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9B0002" w14:textId="0C99AF91" w:rsidR="009323EA" w:rsidRDefault="009323EA">
      <w:bookmarkStart w:id="0" w:name="_Hlk134962690"/>
      <w:bookmarkEnd w:id="0"/>
    </w:p>
    <w:p w14:paraId="5B4CBDEB" w14:textId="52F9D1AD" w:rsidR="007707A1" w:rsidRPr="007A21B3" w:rsidRDefault="007707A1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t>Using the network diagram below, complete the virtual circuit tables (</w:t>
      </w:r>
      <w:r w:rsidR="007B0C54" w:rsidRPr="007A21B3">
        <w:rPr>
          <w:b w:val="0"/>
          <w:bCs/>
        </w:rPr>
        <w:t>next page</w:t>
      </w:r>
      <w:r w:rsidRPr="007A21B3">
        <w:rPr>
          <w:b w:val="0"/>
          <w:bCs/>
        </w:rPr>
        <w:t xml:space="preserve">) for all switches after the following connections have been established. </w:t>
      </w:r>
    </w:p>
    <w:p w14:paraId="621B5478" w14:textId="256D65A0" w:rsidR="007707A1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>Add rows to each virtual circuit table as needed</w:t>
      </w:r>
    </w:p>
    <w:p w14:paraId="6E4EA0F0" w14:textId="77777777" w:rsidR="007707A1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 xml:space="preserve">Assume that the sequence of connections is cumulative; that is, the first connection is still up when the second connection is established and so on. </w:t>
      </w:r>
    </w:p>
    <w:p w14:paraId="7EF0F828" w14:textId="28EC1CF6" w:rsidR="009D3042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>Assume that the VCI assignment always picks the lowest unused VCI on each link, starting with zero.</w:t>
      </w:r>
    </w:p>
    <w:p w14:paraId="051FC5C3" w14:textId="7EE40419" w:rsidR="007B0C54" w:rsidRPr="007A21B3" w:rsidRDefault="007B0C54" w:rsidP="007B0C54"/>
    <w:p w14:paraId="0C7E2700" w14:textId="16C59F8C" w:rsidR="007B0C54" w:rsidRPr="007A21B3" w:rsidRDefault="007B0C54" w:rsidP="007B0C54">
      <w:pPr>
        <w:ind w:left="720"/>
      </w:pPr>
      <w:bookmarkStart w:id="1" w:name="_Hlk102464515"/>
      <w:r w:rsidRPr="007A21B3">
        <w:t>Connections to be made:</w:t>
      </w:r>
    </w:p>
    <w:p w14:paraId="36866F03" w14:textId="6E3571F3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bookmarkStart w:id="2" w:name="_Hlk86064871"/>
      <w:r w:rsidRPr="007A21B3">
        <w:rPr>
          <w:sz w:val="20"/>
          <w:szCs w:val="20"/>
        </w:rPr>
        <w:t>Host A connects to Host E</w:t>
      </w:r>
    </w:p>
    <w:p w14:paraId="72993579" w14:textId="77777777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B connects to Host E</w:t>
      </w:r>
    </w:p>
    <w:p w14:paraId="44400E2A" w14:textId="5D813B75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 xml:space="preserve">Host C connects to Host </w:t>
      </w:r>
      <w:r w:rsidR="00F414E2" w:rsidRPr="007A21B3">
        <w:rPr>
          <w:sz w:val="20"/>
          <w:szCs w:val="20"/>
        </w:rPr>
        <w:t>F</w:t>
      </w:r>
    </w:p>
    <w:p w14:paraId="41D2DCE2" w14:textId="47E45F9E" w:rsidR="00F414E2" w:rsidRPr="007A21B3" w:rsidRDefault="00F414E2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F connects to Host A</w:t>
      </w:r>
    </w:p>
    <w:p w14:paraId="7BD39976" w14:textId="7B70E0BE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 xml:space="preserve">Host </w:t>
      </w:r>
      <w:r w:rsidR="00C902AF" w:rsidRPr="007A21B3">
        <w:rPr>
          <w:sz w:val="20"/>
          <w:szCs w:val="20"/>
        </w:rPr>
        <w:t>E</w:t>
      </w:r>
      <w:r w:rsidRPr="007A21B3">
        <w:rPr>
          <w:sz w:val="20"/>
          <w:szCs w:val="20"/>
        </w:rPr>
        <w:t xml:space="preserve"> connects to Host </w:t>
      </w:r>
      <w:r w:rsidR="00C902AF" w:rsidRPr="007A21B3">
        <w:rPr>
          <w:sz w:val="20"/>
          <w:szCs w:val="20"/>
        </w:rPr>
        <w:t>C</w:t>
      </w:r>
    </w:p>
    <w:p w14:paraId="52F8EF07" w14:textId="58480C8E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D connects to Host B</w:t>
      </w:r>
    </w:p>
    <w:bookmarkEnd w:id="1"/>
    <w:bookmarkEnd w:id="2"/>
    <w:p w14:paraId="5E0E0DEF" w14:textId="35364523" w:rsidR="00A13C2B" w:rsidRPr="007A21B3" w:rsidRDefault="003B6930" w:rsidP="00175ACC">
      <w:pPr>
        <w:pStyle w:val="Heading2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2011520" behindDoc="0" locked="0" layoutInCell="1" allowOverlap="1" wp14:anchorId="3B4EDC03" wp14:editId="6C4A0DFA">
                <wp:simplePos x="0" y="0"/>
                <wp:positionH relativeFrom="column">
                  <wp:posOffset>762000</wp:posOffset>
                </wp:positionH>
                <wp:positionV relativeFrom="paragraph">
                  <wp:posOffset>1712595</wp:posOffset>
                </wp:positionV>
                <wp:extent cx="187355" cy="99695"/>
                <wp:effectExtent l="38100" t="38100" r="41275" b="52705"/>
                <wp:wrapNone/>
                <wp:docPr id="101" name="Ink 1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187355" cy="996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C16C593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101" o:spid="_x0000_s1026" type="#_x0000_t75" style="position:absolute;margin-left:59.3pt;margin-top:134.15pt;width:16.15pt;height:9.25pt;z-index:25201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">
                <v:imagedata r:id="rId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07424" behindDoc="0" locked="0" layoutInCell="1" allowOverlap="1" wp14:anchorId="67149E72" wp14:editId="1B45C00E">
                <wp:simplePos x="0" y="0"/>
                <wp:positionH relativeFrom="column">
                  <wp:posOffset>2566035</wp:posOffset>
                </wp:positionH>
                <wp:positionV relativeFrom="paragraph">
                  <wp:posOffset>1205230</wp:posOffset>
                </wp:positionV>
                <wp:extent cx="226360" cy="104140"/>
                <wp:effectExtent l="38100" t="38100" r="40640" b="48260"/>
                <wp:wrapNone/>
                <wp:docPr id="97" name="Ink 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226360" cy="1041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27EFFB" id="Ink 97" o:spid="_x0000_s1026" type="#_x0000_t75" style="position:absolute;margin-left:201.35pt;margin-top:94.2pt;width:19.2pt;height:9.6pt;z-index:25200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">
                <v:imagedata r:id="rId1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03328" behindDoc="0" locked="0" layoutInCell="1" allowOverlap="1" wp14:anchorId="715AED6B" wp14:editId="73204440">
                <wp:simplePos x="0" y="0"/>
                <wp:positionH relativeFrom="column">
                  <wp:posOffset>1671955</wp:posOffset>
                </wp:positionH>
                <wp:positionV relativeFrom="paragraph">
                  <wp:posOffset>988695</wp:posOffset>
                </wp:positionV>
                <wp:extent cx="260985" cy="240030"/>
                <wp:effectExtent l="38100" t="57150" r="5715" b="45720"/>
                <wp:wrapNone/>
                <wp:docPr id="93" name="Ink 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260985" cy="2400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56200B5" id="Ink 93" o:spid="_x0000_s1026" type="#_x0000_t75" style="position:absolute;margin-left:130.95pt;margin-top:77.15pt;width:21.95pt;height:20.3pt;z-index:25200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">
                <v:imagedata r:id="rId1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997184" behindDoc="0" locked="0" layoutInCell="1" allowOverlap="1" wp14:anchorId="6711E72C" wp14:editId="6B7EB8F6">
                <wp:simplePos x="0" y="0"/>
                <wp:positionH relativeFrom="column">
                  <wp:posOffset>1327785</wp:posOffset>
                </wp:positionH>
                <wp:positionV relativeFrom="paragraph">
                  <wp:posOffset>2515870</wp:posOffset>
                </wp:positionV>
                <wp:extent cx="197805" cy="113665"/>
                <wp:effectExtent l="38100" t="38100" r="50165" b="57785"/>
                <wp:wrapNone/>
                <wp:docPr id="87" name="Ink 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197805" cy="1136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59AA13" id="Ink 87" o:spid="_x0000_s1026" type="#_x0000_t75" style="position:absolute;margin-left:103.85pt;margin-top:197.4pt;width:17pt;height:10.35pt;z-index:25199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">
                <v:imagedata r:id="rId1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91040" behindDoc="0" locked="0" layoutInCell="1" allowOverlap="1" wp14:anchorId="2DDBF201" wp14:editId="2AF46908">
                <wp:simplePos x="0" y="0"/>
                <wp:positionH relativeFrom="column">
                  <wp:posOffset>703580</wp:posOffset>
                </wp:positionH>
                <wp:positionV relativeFrom="paragraph">
                  <wp:posOffset>911860</wp:posOffset>
                </wp:positionV>
                <wp:extent cx="176255" cy="130175"/>
                <wp:effectExtent l="38100" t="38100" r="33655" b="41275"/>
                <wp:wrapNone/>
                <wp:docPr id="81" name="Ink 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76255" cy="1301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8B6D90" id="Ink 81" o:spid="_x0000_s1026" type="#_x0000_t75" style="position:absolute;margin-left:54.7pt;margin-top:71.1pt;width:15.3pt;height:11.65pt;z-index:25199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">
                <v:imagedata r:id="rId16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83872" behindDoc="0" locked="0" layoutInCell="1" allowOverlap="1" wp14:anchorId="41740B1C" wp14:editId="4AC0A48D">
                <wp:simplePos x="0" y="0"/>
                <wp:positionH relativeFrom="column">
                  <wp:posOffset>786765</wp:posOffset>
                </wp:positionH>
                <wp:positionV relativeFrom="paragraph">
                  <wp:posOffset>1522730</wp:posOffset>
                </wp:positionV>
                <wp:extent cx="250930" cy="147045"/>
                <wp:effectExtent l="38100" t="38100" r="34925" b="43815"/>
                <wp:wrapNone/>
                <wp:docPr id="74" name="Ink 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250930" cy="1470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F19B7DC" id="Ink 74" o:spid="_x0000_s1026" type="#_x0000_t75" style="position:absolute;margin-left:61.25pt;margin-top:119.2pt;width:21.15pt;height:13pt;z-index:25198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">
                <v:imagedata r:id="rId18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7728" behindDoc="0" locked="0" layoutInCell="1" allowOverlap="1" wp14:anchorId="209B14EC" wp14:editId="4D039177">
                <wp:simplePos x="0" y="0"/>
                <wp:positionH relativeFrom="column">
                  <wp:posOffset>1315085</wp:posOffset>
                </wp:positionH>
                <wp:positionV relativeFrom="paragraph">
                  <wp:posOffset>2221230</wp:posOffset>
                </wp:positionV>
                <wp:extent cx="236855" cy="246765"/>
                <wp:effectExtent l="57150" t="38100" r="29845" b="58420"/>
                <wp:wrapNone/>
                <wp:docPr id="68" name="Ink 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236855" cy="2467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B0414E" id="Ink 68" o:spid="_x0000_s1026" type="#_x0000_t75" style="position:absolute;margin-left:102.85pt;margin-top:174.2pt;width:20.05pt;height:20.85pt;z-index:25197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">
                <v:imagedata r:id="rId20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5680" behindDoc="0" locked="0" layoutInCell="1" allowOverlap="1" wp14:anchorId="2EBB6B7C" wp14:editId="33323E9D">
                <wp:simplePos x="0" y="0"/>
                <wp:positionH relativeFrom="column">
                  <wp:posOffset>1348740</wp:posOffset>
                </wp:positionH>
                <wp:positionV relativeFrom="paragraph">
                  <wp:posOffset>2383155</wp:posOffset>
                </wp:positionV>
                <wp:extent cx="98150" cy="96840"/>
                <wp:effectExtent l="38100" t="38100" r="54610" b="55880"/>
                <wp:wrapNone/>
                <wp:docPr id="66" name="Ink 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98150" cy="96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E033EF" id="Ink 66" o:spid="_x0000_s1026" type="#_x0000_t75" style="position:absolute;margin-left:105.5pt;margin-top:186.95pt;width:9.15pt;height:9.05pt;z-index:25197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">
                <v:imagedata r:id="rId22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0560" behindDoc="0" locked="0" layoutInCell="1" allowOverlap="1" wp14:anchorId="7B43F796" wp14:editId="01A510E6">
                <wp:simplePos x="0" y="0"/>
                <wp:positionH relativeFrom="column">
                  <wp:posOffset>1739900</wp:posOffset>
                </wp:positionH>
                <wp:positionV relativeFrom="paragraph">
                  <wp:posOffset>2799080</wp:posOffset>
                </wp:positionV>
                <wp:extent cx="172405" cy="142290"/>
                <wp:effectExtent l="57150" t="38100" r="56515" b="48260"/>
                <wp:wrapNone/>
                <wp:docPr id="61" name="Ink 6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172405" cy="1422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2EC668" id="Ink 61" o:spid="_x0000_s1026" type="#_x0000_t75" style="position:absolute;margin-left:136.3pt;margin-top:219.7pt;width:15pt;height:12.6pt;z-index:25197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">
                <v:imagedata r:id="rId2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63392" behindDoc="0" locked="0" layoutInCell="1" allowOverlap="1" wp14:anchorId="4DD25AF8" wp14:editId="46E66B7B">
                <wp:simplePos x="0" y="0"/>
                <wp:positionH relativeFrom="column">
                  <wp:posOffset>1324610</wp:posOffset>
                </wp:positionH>
                <wp:positionV relativeFrom="paragraph">
                  <wp:posOffset>2842260</wp:posOffset>
                </wp:positionV>
                <wp:extent cx="236805" cy="113925"/>
                <wp:effectExtent l="57150" t="38100" r="49530" b="57785"/>
                <wp:wrapNone/>
                <wp:docPr id="54" name="Ink 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236805" cy="1139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5CB6F2" id="Ink 54" o:spid="_x0000_s1026" type="#_x0000_t75" style="position:absolute;margin-left:103.6pt;margin-top:223.1pt;width:20.1pt;height:10.35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">
                <v:imagedata r:id="rId26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50080" behindDoc="0" locked="0" layoutInCell="1" allowOverlap="1" wp14:anchorId="16DDC504" wp14:editId="59DC8147">
                <wp:simplePos x="0" y="0"/>
                <wp:positionH relativeFrom="column">
                  <wp:posOffset>1412875</wp:posOffset>
                </wp:positionH>
                <wp:positionV relativeFrom="paragraph">
                  <wp:posOffset>1938655</wp:posOffset>
                </wp:positionV>
                <wp:extent cx="189230" cy="230795"/>
                <wp:effectExtent l="38100" t="57150" r="58420" b="55245"/>
                <wp:wrapNone/>
                <wp:docPr id="34" name="Ink 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189230" cy="2307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6EA1FF" id="Ink 34" o:spid="_x0000_s1026" type="#_x0000_t75" style="position:absolute;margin-left:110.55pt;margin-top:151.95pt;width:16.3pt;height:19.55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">
                <v:imagedata r:id="rId28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44960" behindDoc="0" locked="0" layoutInCell="1" allowOverlap="1" wp14:anchorId="20B2F647" wp14:editId="5030D2AB">
                <wp:simplePos x="0" y="0"/>
                <wp:positionH relativeFrom="column">
                  <wp:posOffset>1080135</wp:posOffset>
                </wp:positionH>
                <wp:positionV relativeFrom="paragraph">
                  <wp:posOffset>1337310</wp:posOffset>
                </wp:positionV>
                <wp:extent cx="186335" cy="107640"/>
                <wp:effectExtent l="38100" t="38100" r="42545" b="45085"/>
                <wp:wrapNone/>
                <wp:docPr id="29" name="Ink 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186335" cy="107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1EC12F" id="Ink 29" o:spid="_x0000_s1026" type="#_x0000_t75" style="position:absolute;margin-left:84.35pt;margin-top:104.6pt;width:16.05pt;height:9.9pt;z-index:25194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">
                <v:imagedata r:id="rId30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32672" behindDoc="0" locked="0" layoutInCell="1" allowOverlap="1" wp14:anchorId="6A66C091" wp14:editId="5297AEAA">
                <wp:simplePos x="0" y="0"/>
                <wp:positionH relativeFrom="column">
                  <wp:posOffset>791845</wp:posOffset>
                </wp:positionH>
                <wp:positionV relativeFrom="paragraph">
                  <wp:posOffset>1288415</wp:posOffset>
                </wp:positionV>
                <wp:extent cx="157955" cy="100130"/>
                <wp:effectExtent l="57150" t="38100" r="52070" b="52705"/>
                <wp:wrapNone/>
                <wp:docPr id="9" name="Ink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157955" cy="1001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ED87E8" id="Ink 9" o:spid="_x0000_s1026" type="#_x0000_t75" style="position:absolute;margin-left:61.65pt;margin-top:100.75pt;width:13.9pt;height:9.3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">
                <v:imagedata r:id="rId32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27552" behindDoc="0" locked="0" layoutInCell="1" allowOverlap="1" wp14:anchorId="1A6D71DF" wp14:editId="7E64B2CA">
                <wp:simplePos x="0" y="0"/>
                <wp:positionH relativeFrom="column">
                  <wp:posOffset>854424</wp:posOffset>
                </wp:positionH>
                <wp:positionV relativeFrom="paragraph">
                  <wp:posOffset>716412</wp:posOffset>
                </wp:positionV>
                <wp:extent cx="86040" cy="122760"/>
                <wp:effectExtent l="57150" t="57150" r="28575" b="48895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86040" cy="122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B0F9E9" id="Ink 4" o:spid="_x0000_s1026" type="#_x0000_t75" style="position:absolute;margin-left:66.6pt;margin-top:55.7pt;width:8.15pt;height:11.05pt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">
                <v:imagedata r:id="rId3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26528" behindDoc="0" locked="0" layoutInCell="1" allowOverlap="1" wp14:anchorId="770B384B" wp14:editId="2EB1D6E7">
                <wp:simplePos x="0" y="0"/>
                <wp:positionH relativeFrom="column">
                  <wp:posOffset>727710</wp:posOffset>
                </wp:positionH>
                <wp:positionV relativeFrom="paragraph">
                  <wp:posOffset>706120</wp:posOffset>
                </wp:positionV>
                <wp:extent cx="54335" cy="137520"/>
                <wp:effectExtent l="57150" t="38100" r="41275" b="53340"/>
                <wp:wrapNone/>
                <wp:docPr id="3" name="Ink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54335" cy="13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0A7C50" id="Ink 3" o:spid="_x0000_s1026" type="#_x0000_t75" style="position:absolute;margin-left:56.6pt;margin-top:54.9pt;width:5.75pt;height:12.25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">
                <v:imagedata r:id="rId36" o:title=""/>
              </v:shape>
            </w:pict>
          </mc:Fallback>
        </mc:AlternateContent>
      </w:r>
      <w:r w:rsidR="003613B1" w:rsidRPr="007A21B3">
        <w:rPr>
          <w:noProof/>
        </w:rPr>
        <w:drawing>
          <wp:inline distT="0" distB="0" distL="0" distR="0" wp14:anchorId="5071A657" wp14:editId="2699200E">
            <wp:extent cx="3409406" cy="2896678"/>
            <wp:effectExtent l="0" t="0" r="635" b="0"/>
            <wp:docPr id="36" name="Picture 36" descr="A picture containing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A picture containing application&#10;&#10;Description automatically generated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84" t="5292"/>
                    <a:stretch/>
                  </pic:blipFill>
                  <pic:spPr bwMode="auto">
                    <a:xfrm>
                      <a:off x="0" y="0"/>
                      <a:ext cx="3430169" cy="2914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F30870" w14:textId="5B6F8E21" w:rsidR="00A13C2B" w:rsidRPr="007A21B3" w:rsidRDefault="00A13C2B">
      <w:r w:rsidRPr="007A21B3">
        <w:br w:type="page"/>
      </w:r>
    </w:p>
    <w:p w14:paraId="3FAA5AB0" w14:textId="5C3972B9" w:rsidR="007707A1" w:rsidRPr="007A21B3" w:rsidRDefault="007707A1" w:rsidP="00175ACC">
      <w:pPr>
        <w:pStyle w:val="Heading2"/>
      </w:pPr>
      <w:r w:rsidRPr="007A21B3">
        <w:lastRenderedPageBreak/>
        <w:t>B1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1E31F9F2" w14:textId="77777777" w:rsidTr="003613B1">
        <w:tc>
          <w:tcPr>
            <w:tcW w:w="1440" w:type="dxa"/>
          </w:tcPr>
          <w:p w14:paraId="20440C62" w14:textId="3E01EFC3" w:rsidR="003B4197" w:rsidRPr="007A21B3" w:rsidRDefault="003613B1" w:rsidP="000F4404">
            <w:pPr>
              <w:jc w:val="center"/>
            </w:pPr>
            <w:r w:rsidRPr="007A21B3">
              <w:t xml:space="preserve">Connection </w:t>
            </w:r>
            <w:r w:rsidR="003B4197" w:rsidRPr="007A21B3">
              <w:t>#</w:t>
            </w:r>
          </w:p>
        </w:tc>
        <w:tc>
          <w:tcPr>
            <w:tcW w:w="1956" w:type="dxa"/>
          </w:tcPr>
          <w:p w14:paraId="6D9BD7CD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0EB2C943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7BDFD77E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555AF9E7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696B3293" w14:textId="77777777" w:rsidTr="003613B1">
        <w:tc>
          <w:tcPr>
            <w:tcW w:w="1440" w:type="dxa"/>
          </w:tcPr>
          <w:p w14:paraId="7E4E8962" w14:textId="14A46292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25F977F4" w14:textId="44E5226C" w:rsidR="003B4197" w:rsidRPr="007A21B3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6E7B8F26" w14:textId="256662ED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152F97E6" w14:textId="63EDE1D5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5DE30607" w14:textId="37FD8A03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7B817D87" w14:textId="77777777" w:rsidTr="003613B1">
        <w:tc>
          <w:tcPr>
            <w:tcW w:w="1440" w:type="dxa"/>
          </w:tcPr>
          <w:p w14:paraId="2F067CBD" w14:textId="31B9ABE4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26EC3A99" w14:textId="69BA0767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4F90D48D" w14:textId="37CD150F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0236FE51" w14:textId="51ADBDE2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2C71BC8" w14:textId="115A745A" w:rsidR="00D64389" w:rsidRDefault="00D64389" w:rsidP="000F4404">
            <w:pPr>
              <w:jc w:val="center"/>
            </w:pPr>
            <w:r>
              <w:t>1</w:t>
            </w:r>
          </w:p>
        </w:tc>
      </w:tr>
      <w:tr w:rsidR="003B6930" w:rsidRPr="007A21B3" w14:paraId="66102E66" w14:textId="77777777" w:rsidTr="003613B1">
        <w:tc>
          <w:tcPr>
            <w:tcW w:w="1440" w:type="dxa"/>
          </w:tcPr>
          <w:p w14:paraId="7653B514" w14:textId="06180BB6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0456BCF3" w14:textId="15D0DB5F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0E9B7359" w14:textId="087C7699" w:rsidR="003B6930" w:rsidRDefault="003B6930" w:rsidP="000F4404">
            <w:pPr>
              <w:jc w:val="center"/>
            </w:pPr>
            <w:r>
              <w:t>2</w:t>
            </w:r>
          </w:p>
        </w:tc>
        <w:tc>
          <w:tcPr>
            <w:tcW w:w="2048" w:type="dxa"/>
          </w:tcPr>
          <w:p w14:paraId="7CA4D23A" w14:textId="29DE9011" w:rsidR="003B6930" w:rsidRDefault="003B6930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A22046A" w14:textId="5A49B6C3" w:rsidR="003B6930" w:rsidRDefault="003B6930" w:rsidP="000F4404">
            <w:pPr>
              <w:jc w:val="center"/>
            </w:pPr>
            <w:r>
              <w:t>1</w:t>
            </w:r>
          </w:p>
        </w:tc>
      </w:tr>
      <w:tr w:rsidR="003B6930" w:rsidRPr="007A21B3" w14:paraId="4C4BFD44" w14:textId="77777777" w:rsidTr="003613B1">
        <w:tc>
          <w:tcPr>
            <w:tcW w:w="1440" w:type="dxa"/>
          </w:tcPr>
          <w:p w14:paraId="7C7B7AB0" w14:textId="39681EF2" w:rsidR="003B6930" w:rsidRDefault="003B6930" w:rsidP="000F4404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281EB49D" w14:textId="1A3FF03F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D03BC7C" w14:textId="21F072DC" w:rsidR="003B6930" w:rsidRDefault="003B6930" w:rsidP="000F4404">
            <w:pPr>
              <w:jc w:val="center"/>
            </w:pPr>
            <w:r>
              <w:t>3</w:t>
            </w:r>
          </w:p>
        </w:tc>
        <w:tc>
          <w:tcPr>
            <w:tcW w:w="2048" w:type="dxa"/>
          </w:tcPr>
          <w:p w14:paraId="5362A588" w14:textId="64C20BF1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0A752D00" w14:textId="4D6BBE16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30958AF5" w14:textId="77777777" w:rsidR="007707A1" w:rsidRPr="007A21B3" w:rsidRDefault="007707A1" w:rsidP="00DC45EC">
      <w:pPr>
        <w:spacing w:before="240" w:after="0"/>
      </w:pPr>
      <w:r w:rsidRPr="007A21B3">
        <w:t>B2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47E5FFAB" w14:textId="77777777" w:rsidTr="003613B1">
        <w:tc>
          <w:tcPr>
            <w:tcW w:w="1440" w:type="dxa"/>
          </w:tcPr>
          <w:p w14:paraId="2D635D85" w14:textId="3A933FC3" w:rsidR="003B4197" w:rsidRPr="007A21B3" w:rsidRDefault="003613B1" w:rsidP="003B4197">
            <w:pPr>
              <w:jc w:val="center"/>
            </w:pPr>
            <w:r w:rsidRPr="007A21B3">
              <w:t xml:space="preserve">Connection </w:t>
            </w:r>
            <w:r w:rsidR="003B4197" w:rsidRPr="007A21B3">
              <w:t>#</w:t>
            </w:r>
          </w:p>
        </w:tc>
        <w:tc>
          <w:tcPr>
            <w:tcW w:w="1956" w:type="dxa"/>
          </w:tcPr>
          <w:p w14:paraId="7400A4FA" w14:textId="041ED1CD" w:rsidR="003B4197" w:rsidRPr="007A21B3" w:rsidRDefault="003B4197" w:rsidP="003B4197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57C61211" w14:textId="77777777" w:rsidR="003B4197" w:rsidRPr="007A21B3" w:rsidRDefault="003B4197" w:rsidP="003B4197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64AFEAC5" w14:textId="77777777" w:rsidR="003B4197" w:rsidRPr="007A21B3" w:rsidRDefault="003B4197" w:rsidP="003B4197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BCE642D" w14:textId="77777777" w:rsidR="003B4197" w:rsidRPr="007A21B3" w:rsidRDefault="003B4197" w:rsidP="003B4197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726D11F" w14:textId="77777777" w:rsidTr="003613B1">
        <w:tc>
          <w:tcPr>
            <w:tcW w:w="1440" w:type="dxa"/>
          </w:tcPr>
          <w:p w14:paraId="34950600" w14:textId="3A5918ED" w:rsidR="003B4197" w:rsidRPr="007A21B3" w:rsidRDefault="003B6930" w:rsidP="003B4197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5D8E1D7C" w14:textId="56AB9821" w:rsidR="003B4197" w:rsidRPr="007A21B3" w:rsidRDefault="003B6930" w:rsidP="003B4197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300DFA23" w14:textId="1934766C" w:rsidR="003B4197" w:rsidRPr="007A21B3" w:rsidRDefault="003B6930" w:rsidP="003B4197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341CD42" w14:textId="0CAFBFBD" w:rsidR="003B4197" w:rsidRPr="007A21B3" w:rsidRDefault="003B6930" w:rsidP="003B4197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E6C2DD3" w14:textId="4D5B7978" w:rsidR="003B4197" w:rsidRPr="007A21B3" w:rsidRDefault="003B6930" w:rsidP="003B4197">
            <w:pPr>
              <w:jc w:val="center"/>
            </w:pPr>
            <w:r>
              <w:t>0</w:t>
            </w:r>
          </w:p>
        </w:tc>
      </w:tr>
    </w:tbl>
    <w:p w14:paraId="379AFD5A" w14:textId="145ED1F4" w:rsidR="007707A1" w:rsidRPr="007A21B3" w:rsidRDefault="00826CFF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9360" behindDoc="0" locked="0" layoutInCell="1" allowOverlap="1" wp14:anchorId="14A94CFE" wp14:editId="35B16F75">
                <wp:simplePos x="0" y="0"/>
                <wp:positionH relativeFrom="column">
                  <wp:posOffset>6076800</wp:posOffset>
                </wp:positionH>
                <wp:positionV relativeFrom="paragraph">
                  <wp:posOffset>142170</wp:posOffset>
                </wp:positionV>
                <wp:extent cx="360" cy="360"/>
                <wp:effectExtent l="38100" t="38100" r="57150" b="57150"/>
                <wp:wrapNone/>
                <wp:docPr id="23" name="Ink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0606E56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23" o:spid="_x0000_s1026" type="#_x0000_t75" style="position:absolute;margin-left:477.8pt;margin-top:10.5pt;width:1.45pt;height:1.45pt;z-index:25191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">
                <v:imagedata r:id="rId39" o:title=""/>
              </v:shape>
            </w:pict>
          </mc:Fallback>
        </mc:AlternateContent>
      </w:r>
      <w:r w:rsidR="007707A1" w:rsidRPr="007A21B3">
        <w:t>B3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686C240F" w14:textId="77777777" w:rsidTr="003613B1">
        <w:tc>
          <w:tcPr>
            <w:tcW w:w="1440" w:type="dxa"/>
          </w:tcPr>
          <w:p w14:paraId="50803128" w14:textId="5AEA2D58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60EA99C1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2319733B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22666A6A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E0D1F07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352B67DA" w14:textId="77777777" w:rsidTr="003613B1">
        <w:tc>
          <w:tcPr>
            <w:tcW w:w="1440" w:type="dxa"/>
          </w:tcPr>
          <w:p w14:paraId="17B04F75" w14:textId="75972B9E" w:rsidR="003B4197" w:rsidRPr="007A21B3" w:rsidRDefault="003B6930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61E50695" w14:textId="08337C8F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A3A5C1F" w14:textId="0F7A80C8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BECCA82" w14:textId="6169540F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621AE5F" w14:textId="6935CA16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3B6930" w:rsidRPr="007A21B3" w14:paraId="47D88241" w14:textId="77777777" w:rsidTr="003613B1">
        <w:tc>
          <w:tcPr>
            <w:tcW w:w="1440" w:type="dxa"/>
          </w:tcPr>
          <w:p w14:paraId="0D985755" w14:textId="5809C670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285B0B35" w14:textId="0A0E93D4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47C9B3FD" w14:textId="6C49D706" w:rsidR="003B6930" w:rsidRDefault="003B6930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00AD28B" w14:textId="52668205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5A3BEBF8" w14:textId="7B8E4176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6848700B" w14:textId="77777777" w:rsidR="007707A1" w:rsidRPr="007A21B3" w:rsidRDefault="007707A1" w:rsidP="00DC45EC">
      <w:pPr>
        <w:spacing w:before="240" w:after="0"/>
      </w:pPr>
      <w:r w:rsidRPr="007A21B3">
        <w:t>B4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609815B8" w14:textId="77777777" w:rsidTr="003613B1">
        <w:tc>
          <w:tcPr>
            <w:tcW w:w="1440" w:type="dxa"/>
          </w:tcPr>
          <w:p w14:paraId="5D3BDAE7" w14:textId="74CBAB97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5C49BF69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144103C7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1D3A9A99" w14:textId="2631FD7B" w:rsidR="003B4197" w:rsidRPr="007A21B3" w:rsidRDefault="00551848" w:rsidP="000F4404">
            <w:pPr>
              <w:jc w:val="center"/>
            </w:pPr>
            <w:r w:rsidRPr="007A21B3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4240" behindDoc="0" locked="0" layoutInCell="1" allowOverlap="1" wp14:anchorId="66D61460" wp14:editId="3478648F">
                      <wp:simplePos x="0" y="0"/>
                      <wp:positionH relativeFrom="column">
                        <wp:posOffset>807620</wp:posOffset>
                      </wp:positionH>
                      <wp:positionV relativeFrom="paragraph">
                        <wp:posOffset>161435</wp:posOffset>
                      </wp:positionV>
                      <wp:extent cx="360" cy="360"/>
                      <wp:effectExtent l="57150" t="57150" r="57150" b="57150"/>
                      <wp:wrapNone/>
                      <wp:docPr id="18" name="Ink 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7D3238" id="Ink 18" o:spid="_x0000_s1026" type="#_x0000_t75" style="position:absolute;margin-left:62.85pt;margin-top:11.9pt;width:1.65pt;height:1.65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">
                      <v:imagedata r:id="rId41" o:title=""/>
                    </v:shape>
                  </w:pict>
                </mc:Fallback>
              </mc:AlternateContent>
            </w:r>
            <w:r w:rsidR="003B4197" w:rsidRPr="007A21B3">
              <w:t>Outgoing Interface</w:t>
            </w:r>
          </w:p>
        </w:tc>
        <w:tc>
          <w:tcPr>
            <w:tcW w:w="2048" w:type="dxa"/>
          </w:tcPr>
          <w:p w14:paraId="6C49A6FC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5D248C2E" w14:textId="77777777" w:rsidTr="003613B1">
        <w:tc>
          <w:tcPr>
            <w:tcW w:w="1440" w:type="dxa"/>
          </w:tcPr>
          <w:p w14:paraId="45861D91" w14:textId="6043CC5F" w:rsidR="003B4197" w:rsidRPr="007A21B3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452928D4" w14:textId="2404533F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57102F18" w14:textId="54FA5F98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22EBA302" w14:textId="7E14F329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44D93DCC" w14:textId="68B67DE6" w:rsidR="003B4197" w:rsidRPr="007A21B3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04707127" w14:textId="77777777" w:rsidTr="003613B1">
        <w:tc>
          <w:tcPr>
            <w:tcW w:w="1440" w:type="dxa"/>
          </w:tcPr>
          <w:p w14:paraId="6E8A90A8" w14:textId="2C2C9DBC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54DC5ED0" w14:textId="767732CB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52E2D0D" w14:textId="5FC38D40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7831D3E" w14:textId="142DBBA6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7C05C556" w14:textId="3984869A" w:rsidR="00D64389" w:rsidRDefault="00D64389" w:rsidP="000F4404">
            <w:pPr>
              <w:jc w:val="center"/>
            </w:pPr>
            <w:r>
              <w:t>1</w:t>
            </w:r>
          </w:p>
        </w:tc>
      </w:tr>
    </w:tbl>
    <w:p w14:paraId="7AB640EF" w14:textId="4935538E" w:rsidR="007707A1" w:rsidRPr="007A21B3" w:rsidRDefault="00F30626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23456" behindDoc="0" locked="0" layoutInCell="1" allowOverlap="1" wp14:anchorId="1DD350F8" wp14:editId="6BB632C0">
                <wp:simplePos x="0" y="0"/>
                <wp:positionH relativeFrom="column">
                  <wp:posOffset>5918400</wp:posOffset>
                </wp:positionH>
                <wp:positionV relativeFrom="paragraph">
                  <wp:posOffset>14390</wp:posOffset>
                </wp:positionV>
                <wp:extent cx="360" cy="360"/>
                <wp:effectExtent l="38100" t="38100" r="57150" b="57150"/>
                <wp:wrapNone/>
                <wp:docPr id="27" name="Ink 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D5083F" id="Ink 27" o:spid="_x0000_s1026" type="#_x0000_t75" style="position:absolute;margin-left:465.3pt;margin-top:.45pt;width:1.45pt;height:1.45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">
                <v:imagedata r:id="rId39" o:title=""/>
              </v:shape>
            </w:pict>
          </mc:Fallback>
        </mc:AlternateContent>
      </w:r>
      <w:r w:rsidR="007707A1" w:rsidRPr="007A21B3">
        <w:t>B5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31749BCC" w14:textId="77777777" w:rsidTr="003613B1">
        <w:tc>
          <w:tcPr>
            <w:tcW w:w="1440" w:type="dxa"/>
          </w:tcPr>
          <w:p w14:paraId="5E22AF14" w14:textId="0EF8A944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73A38175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62AA549F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3B7D3FFD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F0C99C9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066F331" w14:textId="77777777" w:rsidTr="003613B1">
        <w:tc>
          <w:tcPr>
            <w:tcW w:w="1440" w:type="dxa"/>
          </w:tcPr>
          <w:p w14:paraId="6189AA8A" w14:textId="7E1CE9CC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79604A45" w14:textId="605ABCEE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E0E269C" w14:textId="41E2860B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FEC1E16" w14:textId="2A3D3D46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04B3618" w14:textId="6BF8DA8C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3B6930" w:rsidRPr="007A21B3" w14:paraId="36AF4698" w14:textId="77777777" w:rsidTr="003613B1">
        <w:tc>
          <w:tcPr>
            <w:tcW w:w="1440" w:type="dxa"/>
          </w:tcPr>
          <w:p w14:paraId="27F65120" w14:textId="364231B1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2F930C52" w14:textId="7D3402D7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74C7B82" w14:textId="4F5DF933" w:rsidR="003B6930" w:rsidRDefault="003B6930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0C2AFC47" w14:textId="5120EBB0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681CDF4C" w14:textId="0A0C9CF9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07775EA2" w14:textId="06EF5E4B" w:rsidR="007707A1" w:rsidRPr="007A21B3" w:rsidRDefault="00F30626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22432" behindDoc="0" locked="0" layoutInCell="1" allowOverlap="1" wp14:anchorId="2801184C" wp14:editId="502DF57B">
                <wp:simplePos x="0" y="0"/>
                <wp:positionH relativeFrom="column">
                  <wp:posOffset>6242040</wp:posOffset>
                </wp:positionH>
                <wp:positionV relativeFrom="paragraph">
                  <wp:posOffset>407830</wp:posOffset>
                </wp:positionV>
                <wp:extent cx="360" cy="360"/>
                <wp:effectExtent l="38100" t="38100" r="57150" b="57150"/>
                <wp:wrapNone/>
                <wp:docPr id="26" name="Ink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34BA67" id="Ink 26" o:spid="_x0000_s1026" type="#_x0000_t75" style="position:absolute;margin-left:490.8pt;margin-top:31.4pt;width:1.45pt;height:1.45pt;z-index:25192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">
                <v:imagedata r:id="rId39" o:title=""/>
              </v:shape>
            </w:pict>
          </mc:Fallback>
        </mc:AlternateContent>
      </w:r>
      <w:r w:rsidR="00826CFF"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7312" behindDoc="0" locked="0" layoutInCell="1" allowOverlap="1" wp14:anchorId="163A708F" wp14:editId="36FF778F">
                <wp:simplePos x="0" y="0"/>
                <wp:positionH relativeFrom="column">
                  <wp:posOffset>6479640</wp:posOffset>
                </wp:positionH>
                <wp:positionV relativeFrom="paragraph">
                  <wp:posOffset>645790</wp:posOffset>
                </wp:positionV>
                <wp:extent cx="360" cy="360"/>
                <wp:effectExtent l="38100" t="38100" r="57150" b="57150"/>
                <wp:wrapNone/>
                <wp:docPr id="21" name="Ink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74CEB2" id="Ink 21" o:spid="_x0000_s1026" type="#_x0000_t75" style="position:absolute;margin-left:509.5pt;margin-top:50.15pt;width:1.45pt;height:1.45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">
                <v:imagedata r:id="rId39" o:title=""/>
              </v:shape>
            </w:pict>
          </mc:Fallback>
        </mc:AlternateContent>
      </w:r>
      <w:r w:rsidR="007707A1" w:rsidRPr="007A21B3">
        <w:t>B6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32AF928E" w14:textId="77777777" w:rsidTr="003613B1">
        <w:tc>
          <w:tcPr>
            <w:tcW w:w="1440" w:type="dxa"/>
          </w:tcPr>
          <w:p w14:paraId="088C4252" w14:textId="6C36F1BC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07D8FB04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2A22854A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09601EFD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79177D9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57D9260" w14:textId="77777777" w:rsidTr="003613B1">
        <w:tc>
          <w:tcPr>
            <w:tcW w:w="1440" w:type="dxa"/>
          </w:tcPr>
          <w:p w14:paraId="14961972" w14:textId="0625B8D1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5D5AE54E" w14:textId="275EAD47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031BD8B3" w14:textId="762A4AA4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5E550C10" w14:textId="28891C11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FBCB520" w14:textId="56CCB417" w:rsidR="003B4197" w:rsidRPr="007A21B3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71DDE255" w14:textId="77777777" w:rsidTr="003613B1">
        <w:tc>
          <w:tcPr>
            <w:tcW w:w="1440" w:type="dxa"/>
          </w:tcPr>
          <w:p w14:paraId="26A6EBD1" w14:textId="6840B895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6CB1787B" w14:textId="15F626F0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F67F26E" w14:textId="1F4093DD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01CC4799" w14:textId="6A082086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4E35FC6" w14:textId="49E768EA" w:rsidR="00D64389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47085707" w14:textId="77777777" w:rsidTr="003613B1">
        <w:tc>
          <w:tcPr>
            <w:tcW w:w="1440" w:type="dxa"/>
          </w:tcPr>
          <w:p w14:paraId="1DCD289E" w14:textId="344543B8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629BE893" w14:textId="00E8D1C0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23639F4" w14:textId="7EC35357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2048" w:type="dxa"/>
          </w:tcPr>
          <w:p w14:paraId="455A045B" w14:textId="26613156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2965F22C" w14:textId="79AE7180" w:rsidR="00D64389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2C49DE8B" w14:textId="77777777" w:rsidTr="003613B1">
        <w:tc>
          <w:tcPr>
            <w:tcW w:w="1440" w:type="dxa"/>
          </w:tcPr>
          <w:p w14:paraId="564A12E4" w14:textId="2BD57CE0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72C38BE4" w14:textId="28EB420E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2DAAC94" w14:textId="6451D878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A1B8242" w14:textId="32EA5514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7C60E54E" w14:textId="62CE9FCE" w:rsidR="00D64389" w:rsidRDefault="00D64389" w:rsidP="000F4404">
            <w:pPr>
              <w:jc w:val="center"/>
            </w:pPr>
            <w:r>
              <w:t>3</w:t>
            </w:r>
          </w:p>
        </w:tc>
      </w:tr>
      <w:tr w:rsidR="003B6930" w:rsidRPr="007A21B3" w14:paraId="20D756D7" w14:textId="77777777" w:rsidTr="003613B1">
        <w:tc>
          <w:tcPr>
            <w:tcW w:w="1440" w:type="dxa"/>
          </w:tcPr>
          <w:p w14:paraId="3A4E07F1" w14:textId="36A01860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5E93713B" w14:textId="32410C39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596BC59D" w14:textId="1B989BF3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689086E" w14:textId="48A38781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215291F" w14:textId="44922B9E" w:rsidR="003B6930" w:rsidRDefault="003B6930" w:rsidP="000F4404">
            <w:pPr>
              <w:jc w:val="center"/>
            </w:pPr>
            <w:r>
              <w:t>4</w:t>
            </w:r>
          </w:p>
        </w:tc>
      </w:tr>
    </w:tbl>
    <w:p w14:paraId="324505E3" w14:textId="77777777" w:rsidR="007707A1" w:rsidRPr="007A21B3" w:rsidRDefault="007707A1" w:rsidP="00DC45EC">
      <w:pPr>
        <w:spacing w:before="240" w:after="0"/>
      </w:pPr>
      <w:r w:rsidRPr="007A21B3">
        <w:t>B7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1C552120" w14:textId="77777777" w:rsidTr="003613B1">
        <w:tc>
          <w:tcPr>
            <w:tcW w:w="1440" w:type="dxa"/>
          </w:tcPr>
          <w:p w14:paraId="3D652931" w14:textId="70893CC5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6CEA1F1B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6CB834A2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71C8255B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264E13AA" w14:textId="1D73577A" w:rsidR="003B4197" w:rsidRPr="007A21B3" w:rsidRDefault="00C45DD3" w:rsidP="000F4404">
            <w:pPr>
              <w:jc w:val="center"/>
            </w:pPr>
            <w:r w:rsidRPr="007A21B3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2192" behindDoc="0" locked="0" layoutInCell="1" allowOverlap="1" wp14:anchorId="6CEFAB79" wp14:editId="570F84DE">
                      <wp:simplePos x="0" y="0"/>
                      <wp:positionH relativeFrom="column">
                        <wp:posOffset>-31700</wp:posOffset>
                      </wp:positionH>
                      <wp:positionV relativeFrom="paragraph">
                        <wp:posOffset>95275</wp:posOffset>
                      </wp:positionV>
                      <wp:extent cx="360" cy="360"/>
                      <wp:effectExtent l="57150" t="57150" r="57150" b="57150"/>
                      <wp:wrapNone/>
                      <wp:docPr id="16" name="Ink 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867347" id="Ink 16" o:spid="_x0000_s1026" type="#_x0000_t75" style="position:absolute;margin-left:-3.3pt;margin-top:6.75pt;width:1.65pt;height:1.65pt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">
                      <v:imagedata r:id="rId41" o:title=""/>
                    </v:shape>
                  </w:pict>
                </mc:Fallback>
              </mc:AlternateContent>
            </w:r>
            <w:r w:rsidR="003B4197" w:rsidRPr="007A21B3">
              <w:t>Outgoing VCI</w:t>
            </w:r>
          </w:p>
        </w:tc>
      </w:tr>
      <w:tr w:rsidR="003B4197" w:rsidRPr="007A21B3" w14:paraId="15AFDCAD" w14:textId="77777777" w:rsidTr="003613B1">
        <w:tc>
          <w:tcPr>
            <w:tcW w:w="1440" w:type="dxa"/>
          </w:tcPr>
          <w:p w14:paraId="08E47D3A" w14:textId="66A01BFD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40A4E12D" w14:textId="0166277A" w:rsidR="003B4197" w:rsidRPr="007A21B3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105F63A7" w14:textId="47051BC8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367EAB26" w14:textId="2A07A4CC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478B476" w14:textId="0249DC96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7269AE5A" w14:textId="77777777" w:rsidTr="003613B1">
        <w:tc>
          <w:tcPr>
            <w:tcW w:w="1440" w:type="dxa"/>
          </w:tcPr>
          <w:p w14:paraId="3B9DB7C9" w14:textId="5B52B06C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2CA07343" w14:textId="0E4717A6" w:rsidR="00D64389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227291A1" w14:textId="5862EACF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049A17C" w14:textId="65D6E72E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43C4DD46" w14:textId="006FC3B4" w:rsidR="00D64389" w:rsidRDefault="00D64389" w:rsidP="000F4404">
            <w:pPr>
              <w:jc w:val="center"/>
            </w:pPr>
            <w:r>
              <w:t>1</w:t>
            </w:r>
          </w:p>
        </w:tc>
      </w:tr>
      <w:tr w:rsidR="00D64389" w:rsidRPr="007A21B3" w14:paraId="039E4AB9" w14:textId="77777777" w:rsidTr="003613B1">
        <w:tc>
          <w:tcPr>
            <w:tcW w:w="1440" w:type="dxa"/>
          </w:tcPr>
          <w:p w14:paraId="3B5197F7" w14:textId="56B5BDBC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443FC41C" w14:textId="6AA54BC2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D5336CB" w14:textId="1E7D451D" w:rsidR="00D64389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5C69F4AB" w14:textId="68EE0B33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7DC25AD" w14:textId="0F309AF7" w:rsidR="00D64389" w:rsidRDefault="00D64389" w:rsidP="000F4404">
            <w:pPr>
              <w:jc w:val="center"/>
            </w:pPr>
            <w:r>
              <w:t>2</w:t>
            </w:r>
          </w:p>
        </w:tc>
      </w:tr>
      <w:tr w:rsidR="00D64389" w:rsidRPr="007A21B3" w14:paraId="0FEBCF6F" w14:textId="77777777" w:rsidTr="003613B1">
        <w:tc>
          <w:tcPr>
            <w:tcW w:w="1440" w:type="dxa"/>
          </w:tcPr>
          <w:p w14:paraId="3655AE9D" w14:textId="0E42B6A1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1018845F" w14:textId="6481947D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79AE0FE" w14:textId="5A2A5DF8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2048" w:type="dxa"/>
          </w:tcPr>
          <w:p w14:paraId="2BB637C2" w14:textId="2663D5C7" w:rsidR="00D64389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0885CBE5" w14:textId="5F0CEF3C" w:rsidR="00D64389" w:rsidRDefault="00D64389" w:rsidP="000F4404">
            <w:pPr>
              <w:jc w:val="center"/>
            </w:pPr>
            <w:r>
              <w:t>2</w:t>
            </w:r>
          </w:p>
        </w:tc>
      </w:tr>
      <w:tr w:rsidR="003B6930" w:rsidRPr="007A21B3" w14:paraId="61BDA378" w14:textId="77777777" w:rsidTr="003613B1">
        <w:tc>
          <w:tcPr>
            <w:tcW w:w="1440" w:type="dxa"/>
          </w:tcPr>
          <w:p w14:paraId="1680F899" w14:textId="14A83341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6CCDD501" w14:textId="43351832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F7175E2" w14:textId="66EE1BB1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2048" w:type="dxa"/>
          </w:tcPr>
          <w:p w14:paraId="2EC435F2" w14:textId="57A933DC" w:rsidR="003B6930" w:rsidRDefault="003B6930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38564C65" w14:textId="1137619B" w:rsidR="003B6930" w:rsidRDefault="003B6930" w:rsidP="000F4404">
            <w:pPr>
              <w:jc w:val="center"/>
            </w:pPr>
            <w:r>
              <w:t>1</w:t>
            </w:r>
          </w:p>
        </w:tc>
      </w:tr>
      <w:tr w:rsidR="003B6930" w:rsidRPr="007A21B3" w14:paraId="4F369777" w14:textId="77777777" w:rsidTr="003613B1">
        <w:tc>
          <w:tcPr>
            <w:tcW w:w="1440" w:type="dxa"/>
          </w:tcPr>
          <w:p w14:paraId="52075E56" w14:textId="557918BA" w:rsidR="003B6930" w:rsidRDefault="003B6930" w:rsidP="000F4404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7FBADB83" w14:textId="7C5D8618" w:rsidR="003B6930" w:rsidRDefault="003B6930" w:rsidP="000F4404">
            <w:pPr>
              <w:jc w:val="center"/>
            </w:pPr>
            <w:r>
              <w:t>C</w:t>
            </w:r>
          </w:p>
        </w:tc>
        <w:tc>
          <w:tcPr>
            <w:tcW w:w="2048" w:type="dxa"/>
          </w:tcPr>
          <w:p w14:paraId="3E841B5D" w14:textId="2AEE4D11" w:rsidR="003B6930" w:rsidRDefault="003B6930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6D1A927A" w14:textId="130F52E1" w:rsidR="003B6930" w:rsidRDefault="003B6930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2F724E67" w14:textId="4DEB4313" w:rsidR="003B6930" w:rsidRDefault="003B6930" w:rsidP="000F4404">
            <w:pPr>
              <w:jc w:val="center"/>
            </w:pPr>
            <w:r>
              <w:t>3</w:t>
            </w:r>
          </w:p>
        </w:tc>
      </w:tr>
    </w:tbl>
    <w:p w14:paraId="56879E22" w14:textId="215B5B8A" w:rsidR="00F414E2" w:rsidRPr="007A21B3" w:rsidRDefault="00C45DD3"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3216" behindDoc="0" locked="0" layoutInCell="1" allowOverlap="1" wp14:anchorId="48D374BB" wp14:editId="1550475B">
                <wp:simplePos x="0" y="0"/>
                <wp:positionH relativeFrom="column">
                  <wp:posOffset>5205240</wp:posOffset>
                </wp:positionH>
                <wp:positionV relativeFrom="paragraph">
                  <wp:posOffset>397825</wp:posOffset>
                </wp:positionV>
                <wp:extent cx="360" cy="360"/>
                <wp:effectExtent l="57150" t="57150" r="57150" b="57150"/>
                <wp:wrapNone/>
                <wp:docPr id="17" name="Ink 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2C6F6E" id="Ink 17" o:spid="_x0000_s1026" type="#_x0000_t75" style="position:absolute;margin-left:409.1pt;margin-top:30.55pt;width:1.65pt;height:1.65pt;z-index:25191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">
                <v:imagedata r:id="rId41" o:title=""/>
              </v:shape>
            </w:pict>
          </mc:Fallback>
        </mc:AlternateContent>
      </w:r>
      <w:r w:rsidR="00F414E2" w:rsidRPr="007A21B3">
        <w:br w:type="page"/>
      </w:r>
    </w:p>
    <w:p w14:paraId="2D05FF52" w14:textId="704D6033" w:rsidR="00F414E2" w:rsidRPr="007A21B3" w:rsidRDefault="00F414E2" w:rsidP="00F067EE">
      <w:pPr>
        <w:pStyle w:val="Heading1"/>
        <w:rPr>
          <w:b w:val="0"/>
          <w:bCs/>
        </w:rPr>
      </w:pPr>
      <w:r w:rsidRPr="007A21B3">
        <w:rPr>
          <w:rStyle w:val="Heading1Char"/>
        </w:rPr>
        <w:lastRenderedPageBreak/>
        <w:t xml:space="preserve">Given the following information, </w:t>
      </w:r>
      <w:r w:rsidR="000E397D" w:rsidRPr="007A21B3">
        <w:rPr>
          <w:rStyle w:val="Heading1Char"/>
        </w:rPr>
        <w:t>list</w:t>
      </w:r>
      <w:r w:rsidR="002D502F" w:rsidRPr="007A21B3">
        <w:rPr>
          <w:rStyle w:val="Heading1Char"/>
        </w:rPr>
        <w:t xml:space="preserve"> the links that form</w:t>
      </w:r>
      <w:r w:rsidRPr="007A21B3">
        <w:rPr>
          <w:rStyle w:val="Heading1Char"/>
        </w:rPr>
        <w:t xml:space="preserve"> the spanning tree </w:t>
      </w:r>
      <w:r w:rsidR="002D502F" w:rsidRPr="007A21B3">
        <w:rPr>
          <w:rStyle w:val="Heading1Char"/>
        </w:rPr>
        <w:t>for</w:t>
      </w:r>
      <w:r w:rsidRPr="007A21B3">
        <w:rPr>
          <w:rStyle w:val="Heading1Char"/>
        </w:rPr>
        <w:t xml:space="preserve"> the</w:t>
      </w:r>
      <w:r w:rsidRPr="007A21B3">
        <w:rPr>
          <w:b w:val="0"/>
          <w:bCs/>
        </w:rPr>
        <w:t xml:space="preserve"> network diagram below.</w:t>
      </w:r>
    </w:p>
    <w:tbl>
      <w:tblPr>
        <w:tblStyle w:val="TableGrid"/>
        <w:tblpPr w:leftFromText="180" w:rightFromText="180" w:vertAnchor="text" w:horzAnchor="page" w:tblpX="6180" w:tblpY="586"/>
        <w:tblW w:w="0" w:type="auto"/>
        <w:tblLook w:val="04A0" w:firstRow="1" w:lastRow="0" w:firstColumn="1" w:lastColumn="0" w:noHBand="0" w:noVBand="1"/>
      </w:tblPr>
      <w:tblGrid>
        <w:gridCol w:w="1271"/>
        <w:gridCol w:w="1620"/>
      </w:tblGrid>
      <w:tr w:rsidR="001303AF" w:rsidRPr="007A21B3" w14:paraId="6CA64856" w14:textId="77777777" w:rsidTr="000E397D">
        <w:tc>
          <w:tcPr>
            <w:tcW w:w="2891" w:type="dxa"/>
            <w:gridSpan w:val="2"/>
            <w:tcBorders>
              <w:top w:val="nil"/>
              <w:left w:val="nil"/>
              <w:right w:val="nil"/>
            </w:tcBorders>
          </w:tcPr>
          <w:p w14:paraId="7DE59C33" w14:textId="77777777" w:rsidR="001303AF" w:rsidRPr="007A21B3" w:rsidRDefault="001303AF" w:rsidP="000E397D">
            <w:r w:rsidRPr="007A21B3">
              <w:t>Link Bandwidths</w:t>
            </w:r>
          </w:p>
        </w:tc>
      </w:tr>
      <w:tr w:rsidR="001303AF" w:rsidRPr="007A21B3" w14:paraId="2F861A4E" w14:textId="77777777" w:rsidTr="000E397D">
        <w:tc>
          <w:tcPr>
            <w:tcW w:w="1271" w:type="dxa"/>
          </w:tcPr>
          <w:p w14:paraId="4231F62A" w14:textId="77777777" w:rsidR="001303AF" w:rsidRPr="007A21B3" w:rsidRDefault="001303AF" w:rsidP="000E397D">
            <w:r w:rsidRPr="007A21B3">
              <w:t>Link</w:t>
            </w:r>
          </w:p>
        </w:tc>
        <w:tc>
          <w:tcPr>
            <w:tcW w:w="1620" w:type="dxa"/>
          </w:tcPr>
          <w:p w14:paraId="11BD8AE4" w14:textId="77777777" w:rsidR="001303AF" w:rsidRPr="007A21B3" w:rsidRDefault="001303AF" w:rsidP="000E397D">
            <w:r w:rsidRPr="007A21B3">
              <w:t>Bandwidth</w:t>
            </w:r>
          </w:p>
        </w:tc>
      </w:tr>
      <w:tr w:rsidR="001303AF" w:rsidRPr="007A21B3" w14:paraId="54C2E37C" w14:textId="77777777" w:rsidTr="000E397D">
        <w:tc>
          <w:tcPr>
            <w:tcW w:w="1271" w:type="dxa"/>
          </w:tcPr>
          <w:p w14:paraId="46ABF522" w14:textId="77777777" w:rsidR="001303AF" w:rsidRPr="007A21B3" w:rsidRDefault="001303AF" w:rsidP="000E397D">
            <w:r w:rsidRPr="007A21B3">
              <w:t>1</w:t>
            </w:r>
          </w:p>
        </w:tc>
        <w:tc>
          <w:tcPr>
            <w:tcW w:w="1620" w:type="dxa"/>
          </w:tcPr>
          <w:p w14:paraId="4DE7E82D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55CEE575" w14:textId="77777777" w:rsidTr="000E397D">
        <w:tc>
          <w:tcPr>
            <w:tcW w:w="1271" w:type="dxa"/>
          </w:tcPr>
          <w:p w14:paraId="539DDD6B" w14:textId="77777777" w:rsidR="001303AF" w:rsidRPr="007A21B3" w:rsidRDefault="001303AF" w:rsidP="000E397D">
            <w:r w:rsidRPr="007A21B3">
              <w:t>2</w:t>
            </w:r>
          </w:p>
        </w:tc>
        <w:tc>
          <w:tcPr>
            <w:tcW w:w="1620" w:type="dxa"/>
          </w:tcPr>
          <w:p w14:paraId="6A4435C0" w14:textId="77777777" w:rsidR="001303AF" w:rsidRPr="007A21B3" w:rsidRDefault="001303AF" w:rsidP="000E397D">
            <w:r w:rsidRPr="007A21B3">
              <w:t>100Mbit</w:t>
            </w:r>
          </w:p>
        </w:tc>
      </w:tr>
      <w:tr w:rsidR="001303AF" w:rsidRPr="007A21B3" w14:paraId="2982F3E1" w14:textId="77777777" w:rsidTr="000E397D">
        <w:tc>
          <w:tcPr>
            <w:tcW w:w="1271" w:type="dxa"/>
          </w:tcPr>
          <w:p w14:paraId="7D45AA1E" w14:textId="77777777" w:rsidR="001303AF" w:rsidRPr="007A21B3" w:rsidRDefault="001303AF" w:rsidP="000E397D">
            <w:r w:rsidRPr="007A21B3">
              <w:t>3</w:t>
            </w:r>
          </w:p>
        </w:tc>
        <w:tc>
          <w:tcPr>
            <w:tcW w:w="1620" w:type="dxa"/>
          </w:tcPr>
          <w:p w14:paraId="749C4153" w14:textId="77777777" w:rsidR="001303AF" w:rsidRPr="007A21B3" w:rsidRDefault="001303AF" w:rsidP="000E397D">
            <w:r w:rsidRPr="007A21B3">
              <w:t>100Gbit</w:t>
            </w:r>
          </w:p>
        </w:tc>
      </w:tr>
      <w:tr w:rsidR="001303AF" w:rsidRPr="007A21B3" w14:paraId="5B187B54" w14:textId="77777777" w:rsidTr="000E397D">
        <w:tc>
          <w:tcPr>
            <w:tcW w:w="1271" w:type="dxa"/>
          </w:tcPr>
          <w:p w14:paraId="1FD2D9C7" w14:textId="77777777" w:rsidR="001303AF" w:rsidRPr="007A21B3" w:rsidRDefault="001303AF" w:rsidP="000E397D">
            <w:r w:rsidRPr="007A21B3">
              <w:t>4</w:t>
            </w:r>
          </w:p>
        </w:tc>
        <w:tc>
          <w:tcPr>
            <w:tcW w:w="1620" w:type="dxa"/>
          </w:tcPr>
          <w:p w14:paraId="76F9755D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67DDBE69" w14:textId="77777777" w:rsidTr="000E397D">
        <w:tc>
          <w:tcPr>
            <w:tcW w:w="1271" w:type="dxa"/>
          </w:tcPr>
          <w:p w14:paraId="554019CF" w14:textId="77777777" w:rsidR="001303AF" w:rsidRPr="007A21B3" w:rsidRDefault="001303AF" w:rsidP="000E397D">
            <w:r w:rsidRPr="007A21B3">
              <w:t>5</w:t>
            </w:r>
          </w:p>
        </w:tc>
        <w:tc>
          <w:tcPr>
            <w:tcW w:w="1620" w:type="dxa"/>
          </w:tcPr>
          <w:p w14:paraId="172B014E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5E0A792C" w14:textId="77777777" w:rsidTr="000E397D">
        <w:tc>
          <w:tcPr>
            <w:tcW w:w="1271" w:type="dxa"/>
          </w:tcPr>
          <w:p w14:paraId="40DEC15F" w14:textId="77777777" w:rsidR="001303AF" w:rsidRPr="007A21B3" w:rsidRDefault="001303AF" w:rsidP="000E397D">
            <w:r w:rsidRPr="007A21B3">
              <w:t>6</w:t>
            </w:r>
          </w:p>
        </w:tc>
        <w:tc>
          <w:tcPr>
            <w:tcW w:w="1620" w:type="dxa"/>
          </w:tcPr>
          <w:p w14:paraId="3CAD43B0" w14:textId="77777777" w:rsidR="001303AF" w:rsidRPr="007A21B3" w:rsidRDefault="001303AF" w:rsidP="000E397D">
            <w:r w:rsidRPr="007A21B3">
              <w:t>100Gbit</w:t>
            </w:r>
          </w:p>
        </w:tc>
      </w:tr>
      <w:tr w:rsidR="001303AF" w:rsidRPr="007A21B3" w14:paraId="069BD79F" w14:textId="77777777" w:rsidTr="000E397D">
        <w:tc>
          <w:tcPr>
            <w:tcW w:w="1271" w:type="dxa"/>
          </w:tcPr>
          <w:p w14:paraId="52D77CB4" w14:textId="77777777" w:rsidR="001303AF" w:rsidRPr="007A21B3" w:rsidRDefault="001303AF" w:rsidP="000E397D">
            <w:r w:rsidRPr="007A21B3">
              <w:t>7</w:t>
            </w:r>
          </w:p>
        </w:tc>
        <w:tc>
          <w:tcPr>
            <w:tcW w:w="1620" w:type="dxa"/>
          </w:tcPr>
          <w:p w14:paraId="2FD7D890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49576B06" w14:textId="77777777" w:rsidTr="000E397D">
        <w:tc>
          <w:tcPr>
            <w:tcW w:w="1271" w:type="dxa"/>
          </w:tcPr>
          <w:p w14:paraId="23AB90EE" w14:textId="77777777" w:rsidR="001303AF" w:rsidRPr="007A21B3" w:rsidRDefault="001303AF" w:rsidP="000E397D">
            <w:r w:rsidRPr="007A21B3">
              <w:t>8</w:t>
            </w:r>
          </w:p>
        </w:tc>
        <w:tc>
          <w:tcPr>
            <w:tcW w:w="1620" w:type="dxa"/>
          </w:tcPr>
          <w:p w14:paraId="07E3CDB6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5C959417" w14:textId="77777777" w:rsidTr="000E397D">
        <w:tc>
          <w:tcPr>
            <w:tcW w:w="1271" w:type="dxa"/>
          </w:tcPr>
          <w:p w14:paraId="39B1AFF4" w14:textId="77777777" w:rsidR="001303AF" w:rsidRPr="007A21B3" w:rsidRDefault="001303AF" w:rsidP="000E397D">
            <w:r w:rsidRPr="007A21B3">
              <w:t>9</w:t>
            </w:r>
          </w:p>
        </w:tc>
        <w:tc>
          <w:tcPr>
            <w:tcW w:w="1620" w:type="dxa"/>
          </w:tcPr>
          <w:p w14:paraId="70B7F742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6A875387" w14:textId="77777777" w:rsidTr="000E397D">
        <w:tc>
          <w:tcPr>
            <w:tcW w:w="1271" w:type="dxa"/>
          </w:tcPr>
          <w:p w14:paraId="715F0C98" w14:textId="77777777" w:rsidR="001303AF" w:rsidRPr="007A21B3" w:rsidRDefault="001303AF" w:rsidP="000E397D">
            <w:r w:rsidRPr="007A21B3">
              <w:t>10</w:t>
            </w:r>
          </w:p>
        </w:tc>
        <w:tc>
          <w:tcPr>
            <w:tcW w:w="1620" w:type="dxa"/>
          </w:tcPr>
          <w:p w14:paraId="6673260B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49AAC031" w14:textId="77777777" w:rsidTr="000E397D">
        <w:tc>
          <w:tcPr>
            <w:tcW w:w="1271" w:type="dxa"/>
          </w:tcPr>
          <w:p w14:paraId="649C5295" w14:textId="77777777" w:rsidR="001303AF" w:rsidRPr="007A21B3" w:rsidRDefault="001303AF" w:rsidP="000E397D">
            <w:r w:rsidRPr="007A21B3">
              <w:t>11</w:t>
            </w:r>
          </w:p>
        </w:tc>
        <w:tc>
          <w:tcPr>
            <w:tcW w:w="1620" w:type="dxa"/>
          </w:tcPr>
          <w:p w14:paraId="5C191796" w14:textId="77777777" w:rsidR="001303AF" w:rsidRPr="007A21B3" w:rsidRDefault="001303AF" w:rsidP="000E397D">
            <w:r w:rsidRPr="007A21B3">
              <w:t>10Gbit</w:t>
            </w:r>
          </w:p>
        </w:tc>
      </w:tr>
    </w:tbl>
    <w:tbl>
      <w:tblPr>
        <w:tblStyle w:val="TableGrid"/>
        <w:tblpPr w:leftFromText="180" w:rightFromText="180" w:vertAnchor="text" w:horzAnchor="page" w:tblpX="9457" w:tblpY="557"/>
        <w:tblW w:w="0" w:type="auto"/>
        <w:tblLook w:val="04A0" w:firstRow="1" w:lastRow="0" w:firstColumn="1" w:lastColumn="0" w:noHBand="0" w:noVBand="1"/>
      </w:tblPr>
      <w:tblGrid>
        <w:gridCol w:w="1435"/>
        <w:gridCol w:w="900"/>
      </w:tblGrid>
      <w:tr w:rsidR="001303AF" w:rsidRPr="007A21B3" w14:paraId="20F190A7" w14:textId="77777777" w:rsidTr="000E397D">
        <w:tc>
          <w:tcPr>
            <w:tcW w:w="1435" w:type="dxa"/>
            <w:tcBorders>
              <w:top w:val="nil"/>
              <w:left w:val="nil"/>
              <w:right w:val="nil"/>
            </w:tcBorders>
          </w:tcPr>
          <w:p w14:paraId="6D7715D3" w14:textId="77777777" w:rsidR="001303AF" w:rsidRPr="007A21B3" w:rsidRDefault="001303AF" w:rsidP="000E397D">
            <w:r w:rsidRPr="007A21B3">
              <w:t>Costs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0C8D39DD" w14:textId="77777777" w:rsidR="001303AF" w:rsidRPr="007A21B3" w:rsidRDefault="001303AF" w:rsidP="000E397D"/>
        </w:tc>
      </w:tr>
      <w:tr w:rsidR="001303AF" w:rsidRPr="007A21B3" w14:paraId="163F9040" w14:textId="77777777" w:rsidTr="000E397D">
        <w:tc>
          <w:tcPr>
            <w:tcW w:w="1435" w:type="dxa"/>
          </w:tcPr>
          <w:p w14:paraId="6E472770" w14:textId="77777777" w:rsidR="001303AF" w:rsidRPr="007A21B3" w:rsidRDefault="001303AF" w:rsidP="000E397D">
            <w:r w:rsidRPr="007A21B3">
              <w:t>Bandwidth</w:t>
            </w:r>
          </w:p>
        </w:tc>
        <w:tc>
          <w:tcPr>
            <w:tcW w:w="900" w:type="dxa"/>
          </w:tcPr>
          <w:p w14:paraId="3AC0EC8C" w14:textId="77777777" w:rsidR="001303AF" w:rsidRPr="007A21B3" w:rsidRDefault="001303AF" w:rsidP="000E397D">
            <w:r w:rsidRPr="007A21B3">
              <w:t>Cost</w:t>
            </w:r>
          </w:p>
        </w:tc>
      </w:tr>
      <w:tr w:rsidR="001303AF" w:rsidRPr="007A21B3" w14:paraId="023605E2" w14:textId="77777777" w:rsidTr="000E397D">
        <w:tc>
          <w:tcPr>
            <w:tcW w:w="1435" w:type="dxa"/>
          </w:tcPr>
          <w:p w14:paraId="1F8DB57A" w14:textId="77777777" w:rsidR="001303AF" w:rsidRPr="007A21B3" w:rsidRDefault="001303AF" w:rsidP="000E397D">
            <w:r w:rsidRPr="007A21B3">
              <w:t>100Mbit</w:t>
            </w:r>
          </w:p>
        </w:tc>
        <w:tc>
          <w:tcPr>
            <w:tcW w:w="900" w:type="dxa"/>
          </w:tcPr>
          <w:p w14:paraId="1A77D513" w14:textId="77777777" w:rsidR="001303AF" w:rsidRPr="007A21B3" w:rsidRDefault="001303AF" w:rsidP="000E397D">
            <w:r w:rsidRPr="007A21B3">
              <w:t>50</w:t>
            </w:r>
          </w:p>
        </w:tc>
      </w:tr>
      <w:tr w:rsidR="001303AF" w:rsidRPr="007A21B3" w14:paraId="6C1C2FE0" w14:textId="77777777" w:rsidTr="000E397D">
        <w:tc>
          <w:tcPr>
            <w:tcW w:w="1435" w:type="dxa"/>
          </w:tcPr>
          <w:p w14:paraId="6D8C699E" w14:textId="77777777" w:rsidR="001303AF" w:rsidRPr="007A21B3" w:rsidRDefault="001303AF" w:rsidP="000E397D">
            <w:r w:rsidRPr="007A21B3">
              <w:t>1Gbit</w:t>
            </w:r>
          </w:p>
        </w:tc>
        <w:tc>
          <w:tcPr>
            <w:tcW w:w="900" w:type="dxa"/>
          </w:tcPr>
          <w:p w14:paraId="3EBCCD49" w14:textId="77777777" w:rsidR="001303AF" w:rsidRPr="007A21B3" w:rsidRDefault="001303AF" w:rsidP="000E397D">
            <w:r w:rsidRPr="007A21B3">
              <w:t>26</w:t>
            </w:r>
          </w:p>
        </w:tc>
      </w:tr>
      <w:tr w:rsidR="001303AF" w:rsidRPr="007A21B3" w14:paraId="02B2B76C" w14:textId="77777777" w:rsidTr="000E397D">
        <w:tc>
          <w:tcPr>
            <w:tcW w:w="1435" w:type="dxa"/>
          </w:tcPr>
          <w:p w14:paraId="106593B9" w14:textId="77777777" w:rsidR="001303AF" w:rsidRPr="007A21B3" w:rsidRDefault="001303AF" w:rsidP="000E397D">
            <w:r w:rsidRPr="007A21B3">
              <w:t>10Gbit</w:t>
            </w:r>
          </w:p>
        </w:tc>
        <w:tc>
          <w:tcPr>
            <w:tcW w:w="900" w:type="dxa"/>
          </w:tcPr>
          <w:p w14:paraId="23E0D0B0" w14:textId="77777777" w:rsidR="001303AF" w:rsidRPr="007A21B3" w:rsidRDefault="001303AF" w:rsidP="000E397D">
            <w:r w:rsidRPr="007A21B3">
              <w:t>14</w:t>
            </w:r>
          </w:p>
        </w:tc>
      </w:tr>
      <w:tr w:rsidR="001303AF" w:rsidRPr="007A21B3" w14:paraId="0C4AF9D1" w14:textId="77777777" w:rsidTr="000E397D">
        <w:tc>
          <w:tcPr>
            <w:tcW w:w="1435" w:type="dxa"/>
          </w:tcPr>
          <w:p w14:paraId="1D3368A7" w14:textId="77777777" w:rsidR="001303AF" w:rsidRPr="007A21B3" w:rsidRDefault="001303AF" w:rsidP="000E397D">
            <w:r w:rsidRPr="007A21B3">
              <w:t>100Gbit</w:t>
            </w:r>
          </w:p>
        </w:tc>
        <w:tc>
          <w:tcPr>
            <w:tcW w:w="900" w:type="dxa"/>
          </w:tcPr>
          <w:p w14:paraId="58428DE9" w14:textId="77777777" w:rsidR="001303AF" w:rsidRPr="007A21B3" w:rsidRDefault="001303AF" w:rsidP="000E397D">
            <w:r w:rsidRPr="007A21B3">
              <w:t>8</w:t>
            </w:r>
          </w:p>
        </w:tc>
      </w:tr>
    </w:tbl>
    <w:p w14:paraId="2F79FC2C" w14:textId="5E2175C8" w:rsidR="00CE6127" w:rsidRPr="007A21B3" w:rsidRDefault="00E31222" w:rsidP="003309B7">
      <w:bookmarkStart w:id="3" w:name="_Hlk134374852"/>
      <w:r w:rsidRPr="007A21B3">
        <w:t xml:space="preserve">The links in the spanning tree are: </w:t>
      </w:r>
      <w:r w:rsidRPr="007A21B3">
        <w:br/>
      </w:r>
      <w:bookmarkEnd w:id="3"/>
      <w:r w:rsidR="000E397D" w:rsidRPr="007A21B3">
        <w:br/>
      </w:r>
      <w:bookmarkStart w:id="4" w:name="_Hlk134374858"/>
    </w:p>
    <w:bookmarkEnd w:id="4"/>
    <w:p w14:paraId="1A994D72" w14:textId="578A34A6" w:rsidR="00067612" w:rsidRPr="007A21B3" w:rsidRDefault="007923F8">
      <w:r>
        <w:rPr>
          <w:noProof/>
        </w:rPr>
        <mc:AlternateContent>
          <mc:Choice Requires="wpi">
            <w:drawing>
              <wp:anchor distT="0" distB="0" distL="114300" distR="114300" simplePos="0" relativeHeight="252033024" behindDoc="0" locked="0" layoutInCell="1" allowOverlap="1" wp14:anchorId="082B5FA3" wp14:editId="6C129753">
                <wp:simplePos x="0" y="0"/>
                <wp:positionH relativeFrom="column">
                  <wp:posOffset>1824990</wp:posOffset>
                </wp:positionH>
                <wp:positionV relativeFrom="paragraph">
                  <wp:posOffset>1779270</wp:posOffset>
                </wp:positionV>
                <wp:extent cx="104800" cy="100075"/>
                <wp:effectExtent l="38100" t="38100" r="47625" b="52705"/>
                <wp:wrapNone/>
                <wp:docPr id="384" name="Ink 3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/>
                      </w14:nvContentPartPr>
                      <w14:xfrm>
                        <a:off x="0" y="0"/>
                        <a:ext cx="104800" cy="1000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3FCC1B3" id="Ink 384" o:spid="_x0000_s1026" type="#_x0000_t75" style="position:absolute;margin-left:143pt;margin-top:139.4pt;width:9.65pt;height:9.3pt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">
                <v:imagedata r:id="rId4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59648" behindDoc="0" locked="0" layoutInCell="1" allowOverlap="1" wp14:anchorId="5DE89569" wp14:editId="5FED0C27">
                <wp:simplePos x="0" y="0"/>
                <wp:positionH relativeFrom="column">
                  <wp:posOffset>1600200</wp:posOffset>
                </wp:positionH>
                <wp:positionV relativeFrom="paragraph">
                  <wp:posOffset>1719580</wp:posOffset>
                </wp:positionV>
                <wp:extent cx="120015" cy="159385"/>
                <wp:effectExtent l="57150" t="57150" r="51435" b="50165"/>
                <wp:wrapNone/>
                <wp:docPr id="436" name="Ink 4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/>
                      </w14:nvContentPartPr>
                      <w14:xfrm>
                        <a:off x="0" y="0"/>
                        <a:ext cx="120015" cy="1593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A9B0B4" id="Ink 436" o:spid="_x0000_s1026" type="#_x0000_t75" style="position:absolute;margin-left:125.3pt;margin-top:134.7pt;width:10.85pt;height:13.95pt;z-index:25205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">
                <v:imagedata r:id="rId50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3744" behindDoc="0" locked="0" layoutInCell="1" allowOverlap="1" wp14:anchorId="3B8CF532" wp14:editId="02F4AF82">
                <wp:simplePos x="0" y="0"/>
                <wp:positionH relativeFrom="column">
                  <wp:posOffset>1854200</wp:posOffset>
                </wp:positionH>
                <wp:positionV relativeFrom="paragraph">
                  <wp:posOffset>329565</wp:posOffset>
                </wp:positionV>
                <wp:extent cx="182880" cy="283845"/>
                <wp:effectExtent l="38100" t="38100" r="45720" b="40005"/>
                <wp:wrapNone/>
                <wp:docPr id="440" name="Ink 4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/>
                      </w14:nvContentPartPr>
                      <w14:xfrm>
                        <a:off x="0" y="0"/>
                        <a:ext cx="182880" cy="2838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239B21" id="Ink 440" o:spid="_x0000_s1026" type="#_x0000_t75" style="position:absolute;margin-left:145.3pt;margin-top:25.25pt;width:15.8pt;height:23.75pt;z-index:25206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">
                <v:imagedata r:id="rId52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6576" behindDoc="0" locked="0" layoutInCell="1" allowOverlap="1" wp14:anchorId="104CF581" wp14:editId="30507D03">
                <wp:simplePos x="0" y="0"/>
                <wp:positionH relativeFrom="column">
                  <wp:posOffset>1421130</wp:posOffset>
                </wp:positionH>
                <wp:positionV relativeFrom="paragraph">
                  <wp:posOffset>2255520</wp:posOffset>
                </wp:positionV>
                <wp:extent cx="96120" cy="137160"/>
                <wp:effectExtent l="38100" t="38100" r="56515" b="53340"/>
                <wp:wrapNone/>
                <wp:docPr id="433" name="Ink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3">
                      <w14:nvContentPartPr>
                        <w14:cNvContentPartPr/>
                      </w14:nvContentPartPr>
                      <w14:xfrm>
                        <a:off x="0" y="0"/>
                        <a:ext cx="96120" cy="137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AA9CDF" id="Ink 433" o:spid="_x0000_s1026" type="#_x0000_t75" style="position:absolute;margin-left:111.2pt;margin-top:176.9pt;width:8.95pt;height:12.2pt;z-index:25205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">
                <v:imagedata r:id="rId54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3504" behindDoc="0" locked="0" layoutInCell="1" allowOverlap="1" wp14:anchorId="114CF242" wp14:editId="3337D664">
                <wp:simplePos x="0" y="0"/>
                <wp:positionH relativeFrom="column">
                  <wp:posOffset>816610</wp:posOffset>
                </wp:positionH>
                <wp:positionV relativeFrom="paragraph">
                  <wp:posOffset>1706880</wp:posOffset>
                </wp:positionV>
                <wp:extent cx="108585" cy="172405"/>
                <wp:effectExtent l="38100" t="38100" r="5715" b="56515"/>
                <wp:wrapNone/>
                <wp:docPr id="430" name="Ink 4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5">
                      <w14:nvContentPartPr>
                        <w14:cNvContentPartPr/>
                      </w14:nvContentPartPr>
                      <w14:xfrm>
                        <a:off x="0" y="0"/>
                        <a:ext cx="108585" cy="1724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4240BA6" id="Ink 430" o:spid="_x0000_s1026" type="#_x0000_t75" style="position:absolute;margin-left:63.6pt;margin-top:133.7pt;width:9.95pt;height:15pt;z-index:25205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">
                <v:imagedata r:id="rId56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0432" behindDoc="0" locked="0" layoutInCell="1" allowOverlap="1" wp14:anchorId="272C07EE" wp14:editId="25A508E8">
                <wp:simplePos x="0" y="0"/>
                <wp:positionH relativeFrom="column">
                  <wp:posOffset>133985</wp:posOffset>
                </wp:positionH>
                <wp:positionV relativeFrom="paragraph">
                  <wp:posOffset>602615</wp:posOffset>
                </wp:positionV>
                <wp:extent cx="182880" cy="197485"/>
                <wp:effectExtent l="38100" t="57150" r="45720" b="50165"/>
                <wp:wrapNone/>
                <wp:docPr id="427" name="Ink 4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7">
                      <w14:nvContentPartPr>
                        <w14:cNvContentPartPr/>
                      </w14:nvContentPartPr>
                      <w14:xfrm>
                        <a:off x="0" y="0"/>
                        <a:ext cx="182880" cy="1974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DFB686" id="Ink 427" o:spid="_x0000_s1026" type="#_x0000_t75" style="position:absolute;margin-left:9.85pt;margin-top:46.75pt;width:15.8pt;height:16.95pt;z-index:25205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">
                <v:imagedata r:id="rId5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4288" behindDoc="0" locked="0" layoutInCell="1" allowOverlap="1" wp14:anchorId="56E09000" wp14:editId="283653F2">
                <wp:simplePos x="0" y="0"/>
                <wp:positionH relativeFrom="column">
                  <wp:posOffset>708025</wp:posOffset>
                </wp:positionH>
                <wp:positionV relativeFrom="paragraph">
                  <wp:posOffset>967740</wp:posOffset>
                </wp:positionV>
                <wp:extent cx="45595" cy="115920"/>
                <wp:effectExtent l="57150" t="57150" r="50165" b="55880"/>
                <wp:wrapNone/>
                <wp:docPr id="398" name="Ink 3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/>
                      </w14:nvContentPartPr>
                      <w14:xfrm>
                        <a:off x="0" y="0"/>
                        <a:ext cx="45595" cy="115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B20807" id="Ink 398" o:spid="_x0000_s1026" type="#_x0000_t75" style="position:absolute;margin-left:55.05pt;margin-top:75.5pt;width:5pt;height:10.55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">
                <v:imagedata r:id="rId6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1216" behindDoc="0" locked="0" layoutInCell="1" allowOverlap="1" wp14:anchorId="27E56197" wp14:editId="01CC9AB5">
                <wp:simplePos x="0" y="0"/>
                <wp:positionH relativeFrom="column">
                  <wp:posOffset>641476</wp:posOffset>
                </wp:positionH>
                <wp:positionV relativeFrom="paragraph">
                  <wp:posOffset>983362</wp:posOffset>
                </wp:positionV>
                <wp:extent cx="7920" cy="74520"/>
                <wp:effectExtent l="57150" t="38100" r="49530" b="40005"/>
                <wp:wrapNone/>
                <wp:docPr id="392" name="Ink 3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">
                      <w14:nvContentPartPr>
                        <w14:cNvContentPartPr/>
                      </w14:nvContentPartPr>
                      <w14:xfrm>
                        <a:off x="0" y="0"/>
                        <a:ext cx="7920" cy="74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AA58A8" id="Ink 392" o:spid="_x0000_s1026" type="#_x0000_t75" style="position:absolute;margin-left:49.8pt;margin-top:76.75pt;width:2pt;height:7.25pt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">
                <v:imagedata r:id="rId6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0192" behindDoc="0" locked="0" layoutInCell="1" allowOverlap="1" wp14:anchorId="12590050" wp14:editId="657732DE">
                <wp:simplePos x="0" y="0"/>
                <wp:positionH relativeFrom="column">
                  <wp:posOffset>2458720</wp:posOffset>
                </wp:positionH>
                <wp:positionV relativeFrom="paragraph">
                  <wp:posOffset>1285240</wp:posOffset>
                </wp:positionV>
                <wp:extent cx="101205" cy="104400"/>
                <wp:effectExtent l="38100" t="38100" r="51435" b="48260"/>
                <wp:wrapNone/>
                <wp:docPr id="391" name="Ink 3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3">
                      <w14:nvContentPartPr>
                        <w14:cNvContentPartPr/>
                      </w14:nvContentPartPr>
                      <w14:xfrm>
                        <a:off x="0" y="0"/>
                        <a:ext cx="101205" cy="104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C25FC" id="Ink 391" o:spid="_x0000_s1026" type="#_x0000_t75" style="position:absolute;margin-left:192.9pt;margin-top:100.5pt;width:9.35pt;height:9.6pt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">
                <v:imagedata r:id="rId6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7904" behindDoc="0" locked="0" layoutInCell="1" allowOverlap="1" wp14:anchorId="0EB80961" wp14:editId="7060334E">
                <wp:simplePos x="0" y="0"/>
                <wp:positionH relativeFrom="column">
                  <wp:posOffset>469396</wp:posOffset>
                </wp:positionH>
                <wp:positionV relativeFrom="paragraph">
                  <wp:posOffset>490882</wp:posOffset>
                </wp:positionV>
                <wp:extent cx="50400" cy="91800"/>
                <wp:effectExtent l="57150" t="38100" r="45085" b="41910"/>
                <wp:wrapNone/>
                <wp:docPr id="123" name="Ink 1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">
                      <w14:nvContentPartPr>
                        <w14:cNvContentPartPr/>
                      </w14:nvContentPartPr>
                      <w14:xfrm>
                        <a:off x="0" y="0"/>
                        <a:ext cx="50400" cy="91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50E212" id="Ink 123" o:spid="_x0000_s1026" type="#_x0000_t75" style="position:absolute;margin-left:36.25pt;margin-top:37.95pt;width:5.35pt;height:8.65pt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">
                <v:imagedata r:id="rId66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6880" behindDoc="0" locked="0" layoutInCell="1" allowOverlap="1" wp14:anchorId="376ECD32" wp14:editId="05F3DCA4">
                <wp:simplePos x="0" y="0"/>
                <wp:positionH relativeFrom="column">
                  <wp:posOffset>320716</wp:posOffset>
                </wp:positionH>
                <wp:positionV relativeFrom="paragraph">
                  <wp:posOffset>505642</wp:posOffset>
                </wp:positionV>
                <wp:extent cx="104400" cy="76320"/>
                <wp:effectExtent l="19050" t="38100" r="48260" b="57150"/>
                <wp:wrapNone/>
                <wp:docPr id="121" name="Ink 1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">
                      <w14:nvContentPartPr>
                        <w14:cNvContentPartPr/>
                      </w14:nvContentPartPr>
                      <w14:xfrm>
                        <a:off x="0" y="0"/>
                        <a:ext cx="104400" cy="76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F1D71C6" id="Ink 121" o:spid="_x0000_s1026" type="#_x0000_t75" style="position:absolute;margin-left:24.55pt;margin-top:39.1pt;width:9.6pt;height:7.4pt;z-index:25202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">
                <v:imagedata r:id="rId6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5856" behindDoc="0" locked="0" layoutInCell="1" allowOverlap="1" wp14:anchorId="0AF96650" wp14:editId="7EC08111">
                <wp:simplePos x="0" y="0"/>
                <wp:positionH relativeFrom="column">
                  <wp:posOffset>1357156</wp:posOffset>
                </wp:positionH>
                <wp:positionV relativeFrom="paragraph">
                  <wp:posOffset>655402</wp:posOffset>
                </wp:positionV>
                <wp:extent cx="47160" cy="98640"/>
                <wp:effectExtent l="38100" t="38100" r="48260" b="53975"/>
                <wp:wrapNone/>
                <wp:docPr id="120" name="Ink 1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">
                      <w14:nvContentPartPr>
                        <w14:cNvContentPartPr/>
                      </w14:nvContentPartPr>
                      <w14:xfrm>
                        <a:off x="0" y="0"/>
                        <a:ext cx="47160" cy="98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F5E91" id="Ink 120" o:spid="_x0000_s1026" type="#_x0000_t75" style="position:absolute;margin-left:106.15pt;margin-top:50.9pt;width:5.1pt;height:9.15pt;z-index:25202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">
                <v:imagedata r:id="rId7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4832" behindDoc="0" locked="0" layoutInCell="1" allowOverlap="1" wp14:anchorId="3DFE6198" wp14:editId="44C892C7">
                <wp:simplePos x="0" y="0"/>
                <wp:positionH relativeFrom="column">
                  <wp:posOffset>1264276</wp:posOffset>
                </wp:positionH>
                <wp:positionV relativeFrom="paragraph">
                  <wp:posOffset>2170282</wp:posOffset>
                </wp:positionV>
                <wp:extent cx="40320" cy="72360"/>
                <wp:effectExtent l="38100" t="38100" r="55245" b="42545"/>
                <wp:wrapNone/>
                <wp:docPr id="118" name="Ink 1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">
                      <w14:nvContentPartPr>
                        <w14:cNvContentPartPr/>
                      </w14:nvContentPartPr>
                      <w14:xfrm>
                        <a:off x="0" y="0"/>
                        <a:ext cx="40320" cy="72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C6CCDD" id="Ink 118" o:spid="_x0000_s1026" type="#_x0000_t75" style="position:absolute;margin-left:98.85pt;margin-top:170.2pt;width:4.55pt;height:7.15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">
                <v:imagedata r:id="rId7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3808" behindDoc="0" locked="0" layoutInCell="1" allowOverlap="1" wp14:anchorId="5F42B9D7" wp14:editId="74BB74E8">
                <wp:simplePos x="0" y="0"/>
                <wp:positionH relativeFrom="column">
                  <wp:posOffset>1137916</wp:posOffset>
                </wp:positionH>
                <wp:positionV relativeFrom="paragraph">
                  <wp:posOffset>2183962</wp:posOffset>
                </wp:positionV>
                <wp:extent cx="92520" cy="68040"/>
                <wp:effectExtent l="38100" t="38100" r="41275" b="46355"/>
                <wp:wrapNone/>
                <wp:docPr id="116" name="Ink 1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">
                      <w14:nvContentPartPr>
                        <w14:cNvContentPartPr/>
                      </w14:nvContentPartPr>
                      <w14:xfrm>
                        <a:off x="0" y="0"/>
                        <a:ext cx="92520" cy="68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878ED54" id="Ink 116" o:spid="_x0000_s1026" type="#_x0000_t75" style="position:absolute;margin-left:88.9pt;margin-top:171.25pt;width:8.7pt;height:6.75pt;z-index:25202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">
                <v:imagedata r:id="rId7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2784" behindDoc="0" locked="0" layoutInCell="1" allowOverlap="1" wp14:anchorId="773215CF" wp14:editId="3B6ACABD">
                <wp:simplePos x="0" y="0"/>
                <wp:positionH relativeFrom="column">
                  <wp:posOffset>902970</wp:posOffset>
                </wp:positionH>
                <wp:positionV relativeFrom="paragraph">
                  <wp:posOffset>60960</wp:posOffset>
                </wp:positionV>
                <wp:extent cx="64770" cy="106045"/>
                <wp:effectExtent l="38100" t="38100" r="49530" b="46355"/>
                <wp:wrapNone/>
                <wp:docPr id="115" name="Ink 1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">
                      <w14:nvContentPartPr>
                        <w14:cNvContentPartPr/>
                      </w14:nvContentPartPr>
                      <w14:xfrm>
                        <a:off x="0" y="0"/>
                        <a:ext cx="64770" cy="1060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BE5CFD6" id="Ink 115" o:spid="_x0000_s1026" type="#_x0000_t75" style="position:absolute;margin-left:70.4pt;margin-top:4.1pt;width:6.5pt;height:9.75pt;z-index:25202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">
                <v:imagedata r:id="rId76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9712" behindDoc="0" locked="0" layoutInCell="1" allowOverlap="1" wp14:anchorId="53A1A610" wp14:editId="03FBBC8C">
                <wp:simplePos x="0" y="0"/>
                <wp:positionH relativeFrom="column">
                  <wp:posOffset>783316</wp:posOffset>
                </wp:positionH>
                <wp:positionV relativeFrom="paragraph">
                  <wp:posOffset>131962</wp:posOffset>
                </wp:positionV>
                <wp:extent cx="74520" cy="56520"/>
                <wp:effectExtent l="38100" t="38100" r="40005" b="57785"/>
                <wp:wrapNone/>
                <wp:docPr id="112" name="Ink 1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">
                      <w14:nvContentPartPr>
                        <w14:cNvContentPartPr/>
                      </w14:nvContentPartPr>
                      <w14:xfrm>
                        <a:off x="0" y="0"/>
                        <a:ext cx="74520" cy="56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46D57B" id="Ink 112" o:spid="_x0000_s1026" type="#_x0000_t75" style="position:absolute;margin-left:61pt;margin-top:9.7pt;width:7.25pt;height:5.85pt;z-index:25201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">
                <v:imagedata r:id="rId7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8688" behindDoc="0" locked="0" layoutInCell="1" allowOverlap="1" wp14:anchorId="52C664A7" wp14:editId="1EAE4AEF">
                <wp:simplePos x="0" y="0"/>
                <wp:positionH relativeFrom="column">
                  <wp:posOffset>461836</wp:posOffset>
                </wp:positionH>
                <wp:positionV relativeFrom="paragraph">
                  <wp:posOffset>1517036</wp:posOffset>
                </wp:positionV>
                <wp:extent cx="66960" cy="97920"/>
                <wp:effectExtent l="19050" t="38100" r="47625" b="54610"/>
                <wp:wrapNone/>
                <wp:docPr id="110" name="Ink 1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9">
                      <w14:nvContentPartPr>
                        <w14:cNvContentPartPr/>
                      </w14:nvContentPartPr>
                      <w14:xfrm>
                        <a:off x="0" y="0"/>
                        <a:ext cx="66960" cy="97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39A1D4" id="Ink 110" o:spid="_x0000_s1026" type="#_x0000_t75" style="position:absolute;margin-left:35.65pt;margin-top:118.75pt;width:6.65pt;height:9.1pt;z-index:25201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">
                <v:imagedata r:id="rId8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7664" behindDoc="0" locked="0" layoutInCell="1" allowOverlap="1" wp14:anchorId="76CF5D29" wp14:editId="1DCD89B4">
                <wp:simplePos x="0" y="0"/>
                <wp:positionH relativeFrom="column">
                  <wp:posOffset>1081396</wp:posOffset>
                </wp:positionH>
                <wp:positionV relativeFrom="paragraph">
                  <wp:posOffset>1733396</wp:posOffset>
                </wp:positionV>
                <wp:extent cx="87120" cy="72000"/>
                <wp:effectExtent l="38100" t="38100" r="27305" b="42545"/>
                <wp:wrapNone/>
                <wp:docPr id="109" name="Ink 1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1">
                      <w14:nvContentPartPr>
                        <w14:cNvContentPartPr/>
                      </w14:nvContentPartPr>
                      <w14:xfrm>
                        <a:off x="0" y="0"/>
                        <a:ext cx="87120" cy="72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415558" id="Ink 109" o:spid="_x0000_s1026" type="#_x0000_t75" style="position:absolute;margin-left:84.45pt;margin-top:135.8pt;width:8.25pt;height:7.05pt;z-index:25201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">
                <v:imagedata r:id="rId8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6640" behindDoc="0" locked="0" layoutInCell="1" allowOverlap="1" wp14:anchorId="6A4D0532" wp14:editId="060EB454">
                <wp:simplePos x="0" y="0"/>
                <wp:positionH relativeFrom="column">
                  <wp:posOffset>999676</wp:posOffset>
                </wp:positionH>
                <wp:positionV relativeFrom="paragraph">
                  <wp:posOffset>1717916</wp:posOffset>
                </wp:positionV>
                <wp:extent cx="54360" cy="102240"/>
                <wp:effectExtent l="38100" t="38100" r="41275" b="50165"/>
                <wp:wrapNone/>
                <wp:docPr id="108" name="Ink 1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3">
                      <w14:nvContentPartPr>
                        <w14:cNvContentPartPr/>
                      </w14:nvContentPartPr>
                      <w14:xfrm>
                        <a:off x="0" y="0"/>
                        <a:ext cx="54360" cy="102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908356" id="Ink 108" o:spid="_x0000_s1026" type="#_x0000_t75" style="position:absolute;margin-left:78pt;margin-top:134.55pt;width:5.7pt;height:9.45pt;z-index:25201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">
                <v:imagedata r:id="rId8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5616" behindDoc="0" locked="0" layoutInCell="1" allowOverlap="1" wp14:anchorId="2C1DC568" wp14:editId="109FF3FC">
                <wp:simplePos x="0" y="0"/>
                <wp:positionH relativeFrom="column">
                  <wp:posOffset>1764665</wp:posOffset>
                </wp:positionH>
                <wp:positionV relativeFrom="paragraph">
                  <wp:posOffset>1035685</wp:posOffset>
                </wp:positionV>
                <wp:extent cx="135220" cy="91800"/>
                <wp:effectExtent l="38100" t="38100" r="55880" b="41910"/>
                <wp:wrapNone/>
                <wp:docPr id="106" name="Ink 1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5">
                      <w14:nvContentPartPr>
                        <w14:cNvContentPartPr/>
                      </w14:nvContentPartPr>
                      <w14:xfrm>
                        <a:off x="0" y="0"/>
                        <a:ext cx="135220" cy="91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BADD0D" id="Ink 106" o:spid="_x0000_s1026" type="#_x0000_t75" style="position:absolute;margin-left:138.25pt;margin-top:80.85pt;width:12.1pt;height:8.65pt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">
                <v:imagedata r:id="rId86" o:title=""/>
              </v:shape>
            </w:pict>
          </mc:Fallback>
        </mc:AlternateContent>
      </w:r>
      <w:r w:rsidR="00067612" w:rsidRPr="007A21B3">
        <w:rPr>
          <w:noProof/>
        </w:rPr>
        <w:drawing>
          <wp:inline distT="0" distB="0" distL="0" distR="0" wp14:anchorId="36ED0F9D" wp14:editId="5AD814F9">
            <wp:extent cx="2743200" cy="247904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Picture 116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1F3D3" w14:textId="013E8BEA" w:rsidR="00C553C6" w:rsidRDefault="00F067EE" w:rsidP="00C553C6">
      <w:pPr>
        <w:jc w:val="both"/>
      </w:pPr>
      <w:r w:rsidRPr="007A21B3">
        <w:t xml:space="preserve"> </w:t>
      </w:r>
      <w:r w:rsidR="00C553C6">
        <w:t xml:space="preserve">Used </w:t>
      </w:r>
      <w:hyperlink r:id="rId88" w:anchor=":~:text=with%20redundant%20paths.-,What%20is%20a%20Minimum%20Spanning%20Tree%3F,connect%20a%20set%20of%20vertices." w:history="1">
        <w:proofErr w:type="spellStart"/>
        <w:r w:rsidR="00C553C6" w:rsidRPr="00C553C6">
          <w:rPr>
            <w:rStyle w:val="Hyperlink"/>
          </w:rPr>
          <w:t>Kurskal</w:t>
        </w:r>
        <w:proofErr w:type="spellEnd"/>
        <w:r w:rsidR="00C553C6" w:rsidRPr="00C553C6">
          <w:rPr>
            <w:rStyle w:val="Hyperlink"/>
          </w:rPr>
          <w:t xml:space="preserve"> Algorithm</w:t>
        </w:r>
      </w:hyperlink>
      <w:r w:rsidR="00C553C6">
        <w:t xml:space="preserve"> for creating Minimum Spanning Tree. Work pictured below:</w:t>
      </w:r>
    </w:p>
    <w:p w14:paraId="11B4674D" w14:textId="432AA919" w:rsidR="00F067EE" w:rsidRPr="007A21B3" w:rsidRDefault="00C553C6" w:rsidP="00C553C6">
      <w:pPr>
        <w:jc w:val="both"/>
        <w:rPr>
          <w:b/>
        </w:rPr>
      </w:pPr>
      <w:r>
        <w:rPr>
          <w:noProof/>
        </w:rPr>
        <w:lastRenderedPageBreak/>
        <w:drawing>
          <wp:inline distT="0" distB="0" distL="0" distR="0" wp14:anchorId="56A60663" wp14:editId="3A4FE9CB">
            <wp:extent cx="4905375" cy="6010275"/>
            <wp:effectExtent l="0" t="0" r="9525" b="9525"/>
            <wp:docPr id="1" name="Picture 1" descr="A picture containing text, handwriting, diagram, 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text, handwriting, diagram, line&#10;&#10;Description automatically generated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601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67EE" w:rsidRPr="007A21B3">
        <w:br w:type="page"/>
      </w:r>
    </w:p>
    <w:p w14:paraId="2C0A9549" w14:textId="2D0DECC9" w:rsidR="000E397D" w:rsidRPr="007A21B3" w:rsidRDefault="000E397D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lastRenderedPageBreak/>
        <w:t>Using the network from the previous problem, what would the spanning tree be if Link 2 were upgraded to 100Gbps?</w:t>
      </w:r>
    </w:p>
    <w:p w14:paraId="0A4197A4" w14:textId="61A76140" w:rsidR="000E397D" w:rsidRPr="007A21B3" w:rsidRDefault="000E397D" w:rsidP="000E397D">
      <w:pPr>
        <w:ind w:left="360"/>
      </w:pPr>
      <w:r w:rsidRPr="007A21B3">
        <w:t>The diagram is repeated below.</w:t>
      </w:r>
    </w:p>
    <w:p w14:paraId="2C631EC6" w14:textId="77777777" w:rsidR="00E31222" w:rsidRPr="007A21B3" w:rsidRDefault="00E31222" w:rsidP="000E397D"/>
    <w:p w14:paraId="22D0A840" w14:textId="55C7BBC0" w:rsidR="000E397D" w:rsidRPr="007A21B3" w:rsidRDefault="000E397D" w:rsidP="000E397D">
      <w:bookmarkStart w:id="5" w:name="_Hlk134374871"/>
      <w:r w:rsidRPr="007A21B3">
        <w:t xml:space="preserve">The links </w:t>
      </w:r>
      <w:r w:rsidR="00E31222" w:rsidRPr="007A21B3">
        <w:t xml:space="preserve">in the spanning tree </w:t>
      </w:r>
      <w:r w:rsidRPr="007A21B3">
        <w:t>are:</w:t>
      </w:r>
      <w:r w:rsidR="00E31222" w:rsidRPr="007A21B3">
        <w:t xml:space="preserve"> </w:t>
      </w:r>
      <w:bookmarkEnd w:id="5"/>
    </w:p>
    <w:p w14:paraId="332D55C5" w14:textId="7348F672" w:rsidR="003309B7" w:rsidRPr="007A21B3" w:rsidRDefault="003309B7" w:rsidP="002D502F">
      <w:pPr>
        <w:ind w:left="720"/>
      </w:pPr>
    </w:p>
    <w:tbl>
      <w:tblPr>
        <w:tblStyle w:val="TableGrid"/>
        <w:tblpPr w:leftFromText="180" w:rightFromText="180" w:vertAnchor="text" w:horzAnchor="page" w:tblpX="9738" w:tblpY="315"/>
        <w:tblW w:w="0" w:type="auto"/>
        <w:tblLook w:val="04A0" w:firstRow="1" w:lastRow="0" w:firstColumn="1" w:lastColumn="0" w:noHBand="0" w:noVBand="1"/>
      </w:tblPr>
      <w:tblGrid>
        <w:gridCol w:w="1435"/>
        <w:gridCol w:w="900"/>
      </w:tblGrid>
      <w:tr w:rsidR="00E31222" w:rsidRPr="007A21B3" w14:paraId="3239E4E7" w14:textId="77777777" w:rsidTr="00E31222">
        <w:tc>
          <w:tcPr>
            <w:tcW w:w="1435" w:type="dxa"/>
            <w:tcBorders>
              <w:top w:val="nil"/>
              <w:left w:val="nil"/>
              <w:right w:val="nil"/>
            </w:tcBorders>
          </w:tcPr>
          <w:p w14:paraId="45428D49" w14:textId="77777777" w:rsidR="00E31222" w:rsidRPr="007A21B3" w:rsidRDefault="00E31222" w:rsidP="00E31222">
            <w:bookmarkStart w:id="6" w:name="_Hlk134374903"/>
            <w:r w:rsidRPr="007A21B3">
              <w:t>Costs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25330B01" w14:textId="77777777" w:rsidR="00E31222" w:rsidRPr="007A21B3" w:rsidRDefault="00E31222" w:rsidP="00E31222"/>
        </w:tc>
      </w:tr>
      <w:tr w:rsidR="00E31222" w:rsidRPr="007A21B3" w14:paraId="62E9E098" w14:textId="77777777" w:rsidTr="00E31222">
        <w:tc>
          <w:tcPr>
            <w:tcW w:w="1435" w:type="dxa"/>
          </w:tcPr>
          <w:p w14:paraId="720F4CF4" w14:textId="77777777" w:rsidR="00E31222" w:rsidRPr="007A21B3" w:rsidRDefault="00E31222" w:rsidP="00E31222">
            <w:r w:rsidRPr="007A21B3">
              <w:t>Bandwidth</w:t>
            </w:r>
          </w:p>
        </w:tc>
        <w:tc>
          <w:tcPr>
            <w:tcW w:w="900" w:type="dxa"/>
          </w:tcPr>
          <w:p w14:paraId="50082114" w14:textId="77777777" w:rsidR="00E31222" w:rsidRPr="007A21B3" w:rsidRDefault="00E31222" w:rsidP="00E31222">
            <w:r w:rsidRPr="007A21B3">
              <w:t>Cost</w:t>
            </w:r>
          </w:p>
        </w:tc>
      </w:tr>
      <w:tr w:rsidR="00E31222" w:rsidRPr="007A21B3" w14:paraId="7E005E83" w14:textId="77777777" w:rsidTr="00E31222">
        <w:tc>
          <w:tcPr>
            <w:tcW w:w="1435" w:type="dxa"/>
          </w:tcPr>
          <w:p w14:paraId="415A0960" w14:textId="77777777" w:rsidR="00E31222" w:rsidRPr="007A21B3" w:rsidRDefault="00E31222" w:rsidP="00E31222">
            <w:r w:rsidRPr="007A21B3">
              <w:t>100Mbit</w:t>
            </w:r>
          </w:p>
        </w:tc>
        <w:tc>
          <w:tcPr>
            <w:tcW w:w="900" w:type="dxa"/>
          </w:tcPr>
          <w:p w14:paraId="36267FC4" w14:textId="77777777" w:rsidR="00E31222" w:rsidRPr="007A21B3" w:rsidRDefault="00E31222" w:rsidP="00E31222">
            <w:r w:rsidRPr="007A21B3">
              <w:t>50</w:t>
            </w:r>
          </w:p>
        </w:tc>
      </w:tr>
      <w:tr w:rsidR="00E31222" w:rsidRPr="007A21B3" w14:paraId="6201D673" w14:textId="77777777" w:rsidTr="00E31222">
        <w:tc>
          <w:tcPr>
            <w:tcW w:w="1435" w:type="dxa"/>
          </w:tcPr>
          <w:p w14:paraId="6F36BF66" w14:textId="77777777" w:rsidR="00E31222" w:rsidRPr="007A21B3" w:rsidRDefault="00E31222" w:rsidP="00E31222">
            <w:r w:rsidRPr="007A21B3">
              <w:t>1Gbit</w:t>
            </w:r>
          </w:p>
        </w:tc>
        <w:tc>
          <w:tcPr>
            <w:tcW w:w="900" w:type="dxa"/>
          </w:tcPr>
          <w:p w14:paraId="225996FB" w14:textId="77777777" w:rsidR="00E31222" w:rsidRPr="007A21B3" w:rsidRDefault="00E31222" w:rsidP="00E31222">
            <w:r w:rsidRPr="007A21B3">
              <w:t>26</w:t>
            </w:r>
          </w:p>
        </w:tc>
      </w:tr>
      <w:tr w:rsidR="00E31222" w:rsidRPr="007A21B3" w14:paraId="41F5E210" w14:textId="77777777" w:rsidTr="00E31222">
        <w:tc>
          <w:tcPr>
            <w:tcW w:w="1435" w:type="dxa"/>
          </w:tcPr>
          <w:p w14:paraId="7B8CED9D" w14:textId="77777777" w:rsidR="00E31222" w:rsidRPr="007A21B3" w:rsidRDefault="00E31222" w:rsidP="00E31222">
            <w:r w:rsidRPr="007A21B3">
              <w:t>10Gbit</w:t>
            </w:r>
          </w:p>
        </w:tc>
        <w:tc>
          <w:tcPr>
            <w:tcW w:w="900" w:type="dxa"/>
          </w:tcPr>
          <w:p w14:paraId="68849931" w14:textId="77777777" w:rsidR="00E31222" w:rsidRPr="007A21B3" w:rsidRDefault="00E31222" w:rsidP="00E31222">
            <w:r w:rsidRPr="007A21B3">
              <w:t>14</w:t>
            </w:r>
          </w:p>
        </w:tc>
      </w:tr>
      <w:tr w:rsidR="00E31222" w:rsidRPr="007A21B3" w14:paraId="4370E704" w14:textId="77777777" w:rsidTr="00E31222">
        <w:tc>
          <w:tcPr>
            <w:tcW w:w="1435" w:type="dxa"/>
          </w:tcPr>
          <w:p w14:paraId="10EE63EB" w14:textId="77777777" w:rsidR="00E31222" w:rsidRPr="007A21B3" w:rsidRDefault="00E31222" w:rsidP="00E31222">
            <w:r w:rsidRPr="007A21B3">
              <w:t>100Gbit</w:t>
            </w:r>
          </w:p>
        </w:tc>
        <w:tc>
          <w:tcPr>
            <w:tcW w:w="900" w:type="dxa"/>
          </w:tcPr>
          <w:p w14:paraId="247BFBA0" w14:textId="77777777" w:rsidR="00E31222" w:rsidRPr="007A21B3" w:rsidRDefault="00E31222" w:rsidP="00E31222">
            <w:r w:rsidRPr="007A21B3">
              <w:t>8</w:t>
            </w:r>
          </w:p>
        </w:tc>
      </w:tr>
    </w:tbl>
    <w:tbl>
      <w:tblPr>
        <w:tblStyle w:val="TableGrid"/>
        <w:tblpPr w:leftFromText="180" w:rightFromText="180" w:vertAnchor="text" w:horzAnchor="page" w:tblpX="6618" w:tblpY="308"/>
        <w:tblW w:w="0" w:type="auto"/>
        <w:tblLook w:val="04A0" w:firstRow="1" w:lastRow="0" w:firstColumn="1" w:lastColumn="0" w:noHBand="0" w:noVBand="1"/>
      </w:tblPr>
      <w:tblGrid>
        <w:gridCol w:w="1271"/>
        <w:gridCol w:w="1620"/>
      </w:tblGrid>
      <w:tr w:rsidR="00E31222" w:rsidRPr="007A21B3" w14:paraId="521AEBCE" w14:textId="77777777" w:rsidTr="00E31222">
        <w:tc>
          <w:tcPr>
            <w:tcW w:w="2891" w:type="dxa"/>
            <w:gridSpan w:val="2"/>
            <w:tcBorders>
              <w:top w:val="nil"/>
              <w:left w:val="nil"/>
              <w:right w:val="nil"/>
            </w:tcBorders>
          </w:tcPr>
          <w:p w14:paraId="10456AB2" w14:textId="77777777" w:rsidR="00E31222" w:rsidRPr="007A21B3" w:rsidRDefault="00E31222" w:rsidP="00E31222">
            <w:bookmarkStart w:id="7" w:name="_Hlk134374893"/>
            <w:bookmarkEnd w:id="6"/>
            <w:r w:rsidRPr="007A21B3">
              <w:t>Link Bandwidths</w:t>
            </w:r>
          </w:p>
        </w:tc>
      </w:tr>
      <w:tr w:rsidR="00E31222" w:rsidRPr="007A21B3" w14:paraId="2E80309D" w14:textId="77777777" w:rsidTr="00E31222">
        <w:tc>
          <w:tcPr>
            <w:tcW w:w="1271" w:type="dxa"/>
          </w:tcPr>
          <w:p w14:paraId="6DD52011" w14:textId="77777777" w:rsidR="00E31222" w:rsidRPr="007A21B3" w:rsidRDefault="00E31222" w:rsidP="00E31222">
            <w:r w:rsidRPr="007A21B3">
              <w:t>Link</w:t>
            </w:r>
          </w:p>
        </w:tc>
        <w:tc>
          <w:tcPr>
            <w:tcW w:w="1620" w:type="dxa"/>
          </w:tcPr>
          <w:p w14:paraId="243C0B09" w14:textId="77777777" w:rsidR="00E31222" w:rsidRPr="007A21B3" w:rsidRDefault="00E31222" w:rsidP="00E31222">
            <w:r w:rsidRPr="007A21B3">
              <w:t>Bandwidth</w:t>
            </w:r>
          </w:p>
        </w:tc>
      </w:tr>
      <w:tr w:rsidR="00E31222" w:rsidRPr="007A21B3" w14:paraId="40F1D218" w14:textId="77777777" w:rsidTr="00E31222">
        <w:tc>
          <w:tcPr>
            <w:tcW w:w="1271" w:type="dxa"/>
          </w:tcPr>
          <w:p w14:paraId="06D5B06F" w14:textId="77777777" w:rsidR="00E31222" w:rsidRPr="007A21B3" w:rsidRDefault="00E31222" w:rsidP="00E31222">
            <w:r w:rsidRPr="007A21B3">
              <w:t>1</w:t>
            </w:r>
          </w:p>
        </w:tc>
        <w:tc>
          <w:tcPr>
            <w:tcW w:w="1620" w:type="dxa"/>
          </w:tcPr>
          <w:p w14:paraId="4EDE4B0B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19FBA9E5" w14:textId="77777777" w:rsidTr="00E31222">
        <w:tc>
          <w:tcPr>
            <w:tcW w:w="1271" w:type="dxa"/>
          </w:tcPr>
          <w:p w14:paraId="1815A82E" w14:textId="77777777" w:rsidR="00E31222" w:rsidRPr="007A21B3" w:rsidRDefault="00E31222" w:rsidP="00E31222">
            <w:pPr>
              <w:rPr>
                <w:b/>
                <w:bCs/>
              </w:rPr>
            </w:pPr>
            <w:r w:rsidRPr="007A21B3">
              <w:rPr>
                <w:b/>
                <w:bCs/>
              </w:rPr>
              <w:t>2</w:t>
            </w:r>
          </w:p>
        </w:tc>
        <w:tc>
          <w:tcPr>
            <w:tcW w:w="1620" w:type="dxa"/>
          </w:tcPr>
          <w:p w14:paraId="11E1AECD" w14:textId="77777777" w:rsidR="00E31222" w:rsidRPr="007A21B3" w:rsidRDefault="00E31222" w:rsidP="00E31222">
            <w:pPr>
              <w:rPr>
                <w:b/>
                <w:bCs/>
              </w:rPr>
            </w:pPr>
            <w:r w:rsidRPr="007A21B3">
              <w:rPr>
                <w:b/>
                <w:bCs/>
              </w:rPr>
              <w:t>100Gbit</w:t>
            </w:r>
          </w:p>
        </w:tc>
      </w:tr>
      <w:tr w:rsidR="00E31222" w:rsidRPr="007A21B3" w14:paraId="2B7F72D7" w14:textId="77777777" w:rsidTr="00E31222">
        <w:tc>
          <w:tcPr>
            <w:tcW w:w="1271" w:type="dxa"/>
          </w:tcPr>
          <w:p w14:paraId="66B16B3D" w14:textId="77777777" w:rsidR="00E31222" w:rsidRPr="007A21B3" w:rsidRDefault="00E31222" w:rsidP="00E31222">
            <w:r w:rsidRPr="007A21B3">
              <w:t>3</w:t>
            </w:r>
          </w:p>
        </w:tc>
        <w:tc>
          <w:tcPr>
            <w:tcW w:w="1620" w:type="dxa"/>
          </w:tcPr>
          <w:p w14:paraId="3F6BF414" w14:textId="77777777" w:rsidR="00E31222" w:rsidRPr="007A21B3" w:rsidRDefault="00E31222" w:rsidP="00E31222">
            <w:r w:rsidRPr="007A21B3">
              <w:t>100Gbit</w:t>
            </w:r>
          </w:p>
        </w:tc>
      </w:tr>
      <w:tr w:rsidR="00E31222" w:rsidRPr="007A21B3" w14:paraId="66D1D959" w14:textId="77777777" w:rsidTr="00E31222">
        <w:tc>
          <w:tcPr>
            <w:tcW w:w="1271" w:type="dxa"/>
          </w:tcPr>
          <w:p w14:paraId="53657832" w14:textId="77777777" w:rsidR="00E31222" w:rsidRPr="007A21B3" w:rsidRDefault="00E31222" w:rsidP="00E31222">
            <w:r w:rsidRPr="007A21B3">
              <w:t>4</w:t>
            </w:r>
          </w:p>
        </w:tc>
        <w:tc>
          <w:tcPr>
            <w:tcW w:w="1620" w:type="dxa"/>
          </w:tcPr>
          <w:p w14:paraId="76C10B0D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141EC49E" w14:textId="77777777" w:rsidTr="00E31222">
        <w:tc>
          <w:tcPr>
            <w:tcW w:w="1271" w:type="dxa"/>
          </w:tcPr>
          <w:p w14:paraId="1B8C0D44" w14:textId="77777777" w:rsidR="00E31222" w:rsidRPr="007A21B3" w:rsidRDefault="00E31222" w:rsidP="00E31222">
            <w:r w:rsidRPr="007A21B3">
              <w:t>5</w:t>
            </w:r>
          </w:p>
        </w:tc>
        <w:tc>
          <w:tcPr>
            <w:tcW w:w="1620" w:type="dxa"/>
          </w:tcPr>
          <w:p w14:paraId="66E5ACB0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6CD548B5" w14:textId="77777777" w:rsidTr="00E31222">
        <w:tc>
          <w:tcPr>
            <w:tcW w:w="1271" w:type="dxa"/>
          </w:tcPr>
          <w:p w14:paraId="7B698B5B" w14:textId="77777777" w:rsidR="00E31222" w:rsidRPr="007A21B3" w:rsidRDefault="00E31222" w:rsidP="00E31222">
            <w:r w:rsidRPr="007A21B3">
              <w:t>6</w:t>
            </w:r>
          </w:p>
        </w:tc>
        <w:tc>
          <w:tcPr>
            <w:tcW w:w="1620" w:type="dxa"/>
          </w:tcPr>
          <w:p w14:paraId="1B141779" w14:textId="77777777" w:rsidR="00E31222" w:rsidRPr="007A21B3" w:rsidRDefault="00E31222" w:rsidP="00E31222">
            <w:r w:rsidRPr="007A21B3">
              <w:t>100Gbit</w:t>
            </w:r>
          </w:p>
        </w:tc>
      </w:tr>
      <w:tr w:rsidR="00E31222" w:rsidRPr="007A21B3" w14:paraId="50462735" w14:textId="77777777" w:rsidTr="00E31222">
        <w:tc>
          <w:tcPr>
            <w:tcW w:w="1271" w:type="dxa"/>
          </w:tcPr>
          <w:p w14:paraId="4D533A18" w14:textId="77777777" w:rsidR="00E31222" w:rsidRPr="007A21B3" w:rsidRDefault="00E31222" w:rsidP="00E31222">
            <w:r w:rsidRPr="007A21B3">
              <w:t>7</w:t>
            </w:r>
          </w:p>
        </w:tc>
        <w:tc>
          <w:tcPr>
            <w:tcW w:w="1620" w:type="dxa"/>
          </w:tcPr>
          <w:p w14:paraId="0CE88BC1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752ED3DD" w14:textId="77777777" w:rsidTr="00E31222">
        <w:tc>
          <w:tcPr>
            <w:tcW w:w="1271" w:type="dxa"/>
          </w:tcPr>
          <w:p w14:paraId="2E5AE9A8" w14:textId="77777777" w:rsidR="00E31222" w:rsidRPr="007A21B3" w:rsidRDefault="00E31222" w:rsidP="00E31222">
            <w:r w:rsidRPr="007A21B3">
              <w:t>8</w:t>
            </w:r>
          </w:p>
        </w:tc>
        <w:tc>
          <w:tcPr>
            <w:tcW w:w="1620" w:type="dxa"/>
          </w:tcPr>
          <w:p w14:paraId="70C29DDB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6C955083" w14:textId="77777777" w:rsidTr="00E31222">
        <w:tc>
          <w:tcPr>
            <w:tcW w:w="1271" w:type="dxa"/>
          </w:tcPr>
          <w:p w14:paraId="2082C87D" w14:textId="77777777" w:rsidR="00E31222" w:rsidRPr="007A21B3" w:rsidRDefault="00E31222" w:rsidP="00E31222">
            <w:r w:rsidRPr="007A21B3">
              <w:t>9</w:t>
            </w:r>
          </w:p>
        </w:tc>
        <w:tc>
          <w:tcPr>
            <w:tcW w:w="1620" w:type="dxa"/>
          </w:tcPr>
          <w:p w14:paraId="545218FC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4E08C139" w14:textId="77777777" w:rsidTr="00E31222">
        <w:tc>
          <w:tcPr>
            <w:tcW w:w="1271" w:type="dxa"/>
          </w:tcPr>
          <w:p w14:paraId="373EB10B" w14:textId="77777777" w:rsidR="00E31222" w:rsidRPr="007A21B3" w:rsidRDefault="00E31222" w:rsidP="00E31222">
            <w:r w:rsidRPr="007A21B3">
              <w:t>10</w:t>
            </w:r>
          </w:p>
        </w:tc>
        <w:tc>
          <w:tcPr>
            <w:tcW w:w="1620" w:type="dxa"/>
          </w:tcPr>
          <w:p w14:paraId="7B1ACBC8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2293DC3F" w14:textId="77777777" w:rsidTr="00E31222">
        <w:tc>
          <w:tcPr>
            <w:tcW w:w="1271" w:type="dxa"/>
          </w:tcPr>
          <w:p w14:paraId="40E9946E" w14:textId="77777777" w:rsidR="00E31222" w:rsidRPr="007A21B3" w:rsidRDefault="00E31222" w:rsidP="00E31222">
            <w:r w:rsidRPr="007A21B3">
              <w:t>11</w:t>
            </w:r>
          </w:p>
        </w:tc>
        <w:tc>
          <w:tcPr>
            <w:tcW w:w="1620" w:type="dxa"/>
          </w:tcPr>
          <w:p w14:paraId="5BF008F1" w14:textId="77777777" w:rsidR="00E31222" w:rsidRPr="007A21B3" w:rsidRDefault="00E31222" w:rsidP="00E31222">
            <w:r w:rsidRPr="007A21B3">
              <w:t>10Gbit</w:t>
            </w:r>
          </w:p>
        </w:tc>
      </w:tr>
    </w:tbl>
    <w:bookmarkEnd w:id="7"/>
    <w:p w14:paraId="46AD8711" w14:textId="11EE446F" w:rsidR="00E31222" w:rsidRPr="007A21B3" w:rsidRDefault="007923F8">
      <w:pPr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2120064" behindDoc="0" locked="0" layoutInCell="1" allowOverlap="1" wp14:anchorId="5315F5E9" wp14:editId="2E2C2DF6">
                <wp:simplePos x="0" y="0"/>
                <wp:positionH relativeFrom="column">
                  <wp:posOffset>596265</wp:posOffset>
                </wp:positionH>
                <wp:positionV relativeFrom="paragraph">
                  <wp:posOffset>986790</wp:posOffset>
                </wp:positionV>
                <wp:extent cx="227965" cy="273685"/>
                <wp:effectExtent l="38100" t="57150" r="635" b="50165"/>
                <wp:wrapNone/>
                <wp:docPr id="500" name="Ink 5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">
                      <w14:nvContentPartPr>
                        <w14:cNvContentPartPr/>
                      </w14:nvContentPartPr>
                      <w14:xfrm>
                        <a:off x="0" y="0"/>
                        <a:ext cx="227965" cy="2736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E9D204" id="Ink 500" o:spid="_x0000_s1026" type="#_x0000_t75" style="position:absolute;margin-left:46.25pt;margin-top:77pt;width:19.35pt;height:22.95pt;z-index:252120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">
                <v:imagedata r:id="rId9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15968" behindDoc="0" locked="0" layoutInCell="1" allowOverlap="1" wp14:anchorId="719B7322" wp14:editId="16E1BD14">
                <wp:simplePos x="0" y="0"/>
                <wp:positionH relativeFrom="column">
                  <wp:posOffset>1212215</wp:posOffset>
                </wp:positionH>
                <wp:positionV relativeFrom="paragraph">
                  <wp:posOffset>2159000</wp:posOffset>
                </wp:positionV>
                <wp:extent cx="385705" cy="249555"/>
                <wp:effectExtent l="57150" t="38100" r="52705" b="55245"/>
                <wp:wrapNone/>
                <wp:docPr id="496" name="Ink 4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2">
                      <w14:nvContentPartPr>
                        <w14:cNvContentPartPr/>
                      </w14:nvContentPartPr>
                      <w14:xfrm>
                        <a:off x="0" y="0"/>
                        <a:ext cx="385705" cy="2495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D2D4CE" id="Ink 496" o:spid="_x0000_s1026" type="#_x0000_t75" style="position:absolute;margin-left:94.75pt;margin-top:169.3pt;width:31.75pt;height:21.05pt;z-index:252115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">
                <v:imagedata r:id="rId93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11872" behindDoc="0" locked="0" layoutInCell="1" allowOverlap="1" wp14:anchorId="2EB1622C" wp14:editId="70A8D257">
                <wp:simplePos x="0" y="0"/>
                <wp:positionH relativeFrom="column">
                  <wp:posOffset>1567180</wp:posOffset>
                </wp:positionH>
                <wp:positionV relativeFrom="paragraph">
                  <wp:posOffset>1639570</wp:posOffset>
                </wp:positionV>
                <wp:extent cx="257175" cy="240030"/>
                <wp:effectExtent l="38100" t="57150" r="0" b="45720"/>
                <wp:wrapNone/>
                <wp:docPr id="492" name="Ink 4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4">
                      <w14:nvContentPartPr>
                        <w14:cNvContentPartPr/>
                      </w14:nvContentPartPr>
                      <w14:xfrm>
                        <a:off x="0" y="0"/>
                        <a:ext cx="257175" cy="2400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BA9F10" id="Ink 492" o:spid="_x0000_s1026" type="#_x0000_t75" style="position:absolute;margin-left:122.7pt;margin-top:128.4pt;width:21.65pt;height:20.3pt;z-index:25211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">
                <v:imagedata r:id="rId9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07776" behindDoc="0" locked="0" layoutInCell="1" allowOverlap="1" wp14:anchorId="43C8F320" wp14:editId="037CA44A">
                <wp:simplePos x="0" y="0"/>
                <wp:positionH relativeFrom="column">
                  <wp:posOffset>1779905</wp:posOffset>
                </wp:positionH>
                <wp:positionV relativeFrom="paragraph">
                  <wp:posOffset>378460</wp:posOffset>
                </wp:positionV>
                <wp:extent cx="266065" cy="207010"/>
                <wp:effectExtent l="38100" t="38100" r="57785" b="40640"/>
                <wp:wrapNone/>
                <wp:docPr id="488" name="Ink 4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6">
                      <w14:nvContentPartPr>
                        <w14:cNvContentPartPr/>
                      </w14:nvContentPartPr>
                      <w14:xfrm>
                        <a:off x="0" y="0"/>
                        <a:ext cx="266065" cy="2070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85AC75" id="Ink 488" o:spid="_x0000_s1026" type="#_x0000_t75" style="position:absolute;margin-left:139.45pt;margin-top:29.1pt;width:22.35pt;height:17.7pt;z-index:25210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">
                <v:imagedata r:id="rId9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03680" behindDoc="0" locked="0" layoutInCell="1" allowOverlap="1" wp14:anchorId="68B44054" wp14:editId="4CD0787E">
                <wp:simplePos x="0" y="0"/>
                <wp:positionH relativeFrom="column">
                  <wp:posOffset>189865</wp:posOffset>
                </wp:positionH>
                <wp:positionV relativeFrom="paragraph">
                  <wp:posOffset>531495</wp:posOffset>
                </wp:positionV>
                <wp:extent cx="347980" cy="179355"/>
                <wp:effectExtent l="57150" t="38100" r="52070" b="49530"/>
                <wp:wrapNone/>
                <wp:docPr id="484" name="Ink 4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8">
                      <w14:nvContentPartPr>
                        <w14:cNvContentPartPr/>
                      </w14:nvContentPartPr>
                      <w14:xfrm>
                        <a:off x="0" y="0"/>
                        <a:ext cx="347980" cy="1793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5ABF9F" id="Ink 484" o:spid="_x0000_s1026" type="#_x0000_t75" style="position:absolute;margin-left:14.25pt;margin-top:41.15pt;width:28.8pt;height:15.5pt;z-index:25210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">
                <v:imagedata r:id="rId99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94464" behindDoc="0" locked="0" layoutInCell="1" allowOverlap="1" wp14:anchorId="7E846BB5" wp14:editId="2B230A24">
                <wp:simplePos x="0" y="0"/>
                <wp:positionH relativeFrom="column">
                  <wp:posOffset>2493645</wp:posOffset>
                </wp:positionH>
                <wp:positionV relativeFrom="paragraph">
                  <wp:posOffset>1378585</wp:posOffset>
                </wp:positionV>
                <wp:extent cx="108355" cy="98490"/>
                <wp:effectExtent l="38100" t="38100" r="44450" b="53975"/>
                <wp:wrapNone/>
                <wp:docPr id="474" name="Ink 4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0">
                      <w14:nvContentPartPr>
                        <w14:cNvContentPartPr/>
                      </w14:nvContentPartPr>
                      <w14:xfrm>
                        <a:off x="0" y="0"/>
                        <a:ext cx="108355" cy="984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40DFA84" id="Ink 474" o:spid="_x0000_s1026" type="#_x0000_t75" style="position:absolute;margin-left:195.65pt;margin-top:107.85pt;width:9.95pt;height:9.15pt;z-index:25209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">
                <v:imagedata r:id="rId101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8080" behindDoc="0" locked="0" layoutInCell="1" allowOverlap="1" wp14:anchorId="72B34983" wp14:editId="388FD517">
                <wp:simplePos x="0" y="0"/>
                <wp:positionH relativeFrom="column">
                  <wp:posOffset>1320047</wp:posOffset>
                </wp:positionH>
                <wp:positionV relativeFrom="paragraph">
                  <wp:posOffset>687937</wp:posOffset>
                </wp:positionV>
                <wp:extent cx="51120" cy="142200"/>
                <wp:effectExtent l="57150" t="38100" r="44450" b="48895"/>
                <wp:wrapNone/>
                <wp:docPr id="457" name="Ink 4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2">
                      <w14:nvContentPartPr>
                        <w14:cNvContentPartPr/>
                      </w14:nvContentPartPr>
                      <w14:xfrm>
                        <a:off x="0" y="0"/>
                        <a:ext cx="51120" cy="142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8E8F55" id="Ink 457" o:spid="_x0000_s1026" type="#_x0000_t75" style="position:absolute;margin-left:103.25pt;margin-top:53.45pt;width:5.45pt;height:12.65pt;z-index:25207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">
                <v:imagedata r:id="rId103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3984" behindDoc="0" locked="0" layoutInCell="1" allowOverlap="1" wp14:anchorId="6241FB43" wp14:editId="1594FB52">
                <wp:simplePos x="0" y="0"/>
                <wp:positionH relativeFrom="column">
                  <wp:posOffset>805815</wp:posOffset>
                </wp:positionH>
                <wp:positionV relativeFrom="paragraph">
                  <wp:posOffset>53975</wp:posOffset>
                </wp:positionV>
                <wp:extent cx="208780" cy="102240"/>
                <wp:effectExtent l="38100" t="38100" r="58420" b="50165"/>
                <wp:wrapNone/>
                <wp:docPr id="453" name="Ink 4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4">
                      <w14:nvContentPartPr>
                        <w14:cNvContentPartPr/>
                      </w14:nvContentPartPr>
                      <w14:xfrm>
                        <a:off x="0" y="0"/>
                        <a:ext cx="208780" cy="102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EE478E" id="Ink 453" o:spid="_x0000_s1026" type="#_x0000_t75" style="position:absolute;margin-left:62.75pt;margin-top:3.55pt;width:17.9pt;height:9.45pt;z-index:25207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">
                <v:imagedata r:id="rId105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0912" behindDoc="0" locked="0" layoutInCell="1" allowOverlap="1" wp14:anchorId="0F8C1812" wp14:editId="5E689BD1">
                <wp:simplePos x="0" y="0"/>
                <wp:positionH relativeFrom="column">
                  <wp:posOffset>507167</wp:posOffset>
                </wp:positionH>
                <wp:positionV relativeFrom="paragraph">
                  <wp:posOffset>1546177</wp:posOffset>
                </wp:positionV>
                <wp:extent cx="92880" cy="110160"/>
                <wp:effectExtent l="57150" t="38100" r="40640" b="42545"/>
                <wp:wrapNone/>
                <wp:docPr id="450" name="Ink 4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6">
                      <w14:nvContentPartPr>
                        <w14:cNvContentPartPr/>
                      </w14:nvContentPartPr>
                      <w14:xfrm>
                        <a:off x="0" y="0"/>
                        <a:ext cx="92880" cy="110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8F52BF" id="Ink 450" o:spid="_x0000_s1026" type="#_x0000_t75" style="position:absolute;margin-left:39.25pt;margin-top:121.05pt;width:8.7pt;height:10.05pt;z-index:252070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">
                <v:imagedata r:id="rId107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9888" behindDoc="0" locked="0" layoutInCell="1" allowOverlap="1" wp14:anchorId="7BB2938C" wp14:editId="45D1012B">
                <wp:simplePos x="0" y="0"/>
                <wp:positionH relativeFrom="column">
                  <wp:posOffset>974807</wp:posOffset>
                </wp:positionH>
                <wp:positionV relativeFrom="paragraph">
                  <wp:posOffset>1729057</wp:posOffset>
                </wp:positionV>
                <wp:extent cx="58680" cy="113760"/>
                <wp:effectExtent l="57150" t="38100" r="55880" b="57785"/>
                <wp:wrapNone/>
                <wp:docPr id="447" name="Ink 4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8">
                      <w14:nvContentPartPr>
                        <w14:cNvContentPartPr/>
                      </w14:nvContentPartPr>
                      <w14:xfrm>
                        <a:off x="0" y="0"/>
                        <a:ext cx="58680" cy="113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920FAA" id="Ink 447" o:spid="_x0000_s1026" type="#_x0000_t75" style="position:absolute;margin-left:76.05pt;margin-top:135.45pt;width:6pt;height:10.35pt;z-index:25206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">
                <v:imagedata r:id="rId109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8864" behindDoc="0" locked="0" layoutInCell="1" allowOverlap="1" wp14:anchorId="6F56AD2C" wp14:editId="22BF1473">
                <wp:simplePos x="0" y="0"/>
                <wp:positionH relativeFrom="column">
                  <wp:posOffset>1802130</wp:posOffset>
                </wp:positionH>
                <wp:positionV relativeFrom="paragraph">
                  <wp:posOffset>1023620</wp:posOffset>
                </wp:positionV>
                <wp:extent cx="119620" cy="145800"/>
                <wp:effectExtent l="57150" t="38100" r="52070" b="45085"/>
                <wp:wrapNone/>
                <wp:docPr id="446" name="Ink 4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0">
                      <w14:nvContentPartPr>
                        <w14:cNvContentPartPr/>
                      </w14:nvContentPartPr>
                      <w14:xfrm>
                        <a:off x="0" y="0"/>
                        <a:ext cx="119620" cy="145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1F6D07" id="Ink 446" o:spid="_x0000_s1026" type="#_x0000_t75" style="position:absolute;margin-left:141.2pt;margin-top:79.9pt;width:10.8pt;height:12.9pt;z-index:25206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">
                <v:imagedata r:id="rId111" o:title=""/>
              </v:shape>
            </w:pict>
          </mc:Fallback>
        </mc:AlternateContent>
      </w:r>
      <w:r w:rsidR="000E397D" w:rsidRPr="007A21B3">
        <w:rPr>
          <w:noProof/>
        </w:rPr>
        <w:drawing>
          <wp:inline distT="0" distB="0" distL="0" distR="0" wp14:anchorId="0EDC37F7" wp14:editId="315BCADC">
            <wp:extent cx="2743200" cy="2479040"/>
            <wp:effectExtent l="0" t="0" r="0" b="0"/>
            <wp:docPr id="413" name="Picture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Picture 116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B1A16" w14:textId="5D319179" w:rsidR="00E31222" w:rsidRPr="007A21B3" w:rsidRDefault="00C45DD3"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1168" behindDoc="0" locked="0" layoutInCell="1" allowOverlap="1" wp14:anchorId="71756A12" wp14:editId="36946AEB">
                <wp:simplePos x="0" y="0"/>
                <wp:positionH relativeFrom="column">
                  <wp:posOffset>5961240</wp:posOffset>
                </wp:positionH>
                <wp:positionV relativeFrom="paragraph">
                  <wp:posOffset>326000</wp:posOffset>
                </wp:positionV>
                <wp:extent cx="360" cy="360"/>
                <wp:effectExtent l="57150" t="57150" r="57150" b="57150"/>
                <wp:wrapNone/>
                <wp:docPr id="15" name="Ink 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8838CD5" id="Ink 15" o:spid="_x0000_s1026" type="#_x0000_t75" style="position:absolute;margin-left:468.65pt;margin-top:24.9pt;width:1.65pt;height:1.65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">
                <v:imagedata r:id="rId113" o:title=""/>
              </v:shape>
            </w:pict>
          </mc:Fallback>
        </mc:AlternateContent>
      </w:r>
      <w:r w:rsidR="007831C7" w:rsidRPr="007A21B3">
        <w:br w:type="page"/>
      </w:r>
      <w:r w:rsidR="00C553C6">
        <w:rPr>
          <w:noProof/>
        </w:rPr>
        <w:lastRenderedPageBreak/>
        <w:drawing>
          <wp:inline distT="0" distB="0" distL="0" distR="0" wp14:anchorId="51A6CA10" wp14:editId="06A2B25D">
            <wp:extent cx="4819650" cy="6019800"/>
            <wp:effectExtent l="0" t="0" r="0" b="0"/>
            <wp:docPr id="502" name="Picture 502" descr="A graph on a piece of pap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" name="Picture 502" descr="A graph on a piece of paper&#10;&#10;Description automatically generated with low confidence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601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250FF" w14:textId="3803CF86" w:rsidR="007831C7" w:rsidRDefault="007831C7"/>
    <w:p w14:paraId="053D1336" w14:textId="193DF479" w:rsidR="00C553C6" w:rsidRDefault="00C553C6"/>
    <w:p w14:paraId="78D87FCC" w14:textId="77777777" w:rsidR="00C553C6" w:rsidRPr="007A21B3" w:rsidRDefault="00C553C6"/>
    <w:p w14:paraId="28FC2DBC" w14:textId="77777777" w:rsidR="00C553C6" w:rsidRDefault="00C553C6">
      <w:pPr>
        <w:rPr>
          <w:bCs/>
        </w:rPr>
      </w:pPr>
      <w:r>
        <w:rPr>
          <w:b/>
          <w:bCs/>
        </w:rPr>
        <w:br w:type="page"/>
      </w:r>
    </w:p>
    <w:p w14:paraId="5D799E71" w14:textId="12B4465E" w:rsidR="007831C7" w:rsidRPr="007A21B3" w:rsidRDefault="007831C7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lastRenderedPageBreak/>
        <w:t xml:space="preserve">For the </w:t>
      </w:r>
      <w:r w:rsidR="0012542D" w:rsidRPr="007A21B3">
        <w:rPr>
          <w:b w:val="0"/>
          <w:bCs/>
        </w:rPr>
        <w:t xml:space="preserve">classful </w:t>
      </w:r>
      <w:r w:rsidRPr="007A21B3">
        <w:rPr>
          <w:b w:val="0"/>
          <w:bCs/>
        </w:rPr>
        <w:t>IP address and mask</w:t>
      </w:r>
      <w:r w:rsidR="0018539B" w:rsidRPr="007A21B3">
        <w:rPr>
          <w:b w:val="0"/>
          <w:bCs/>
        </w:rPr>
        <w:t xml:space="preserve"> 177.82.145.43/19</w:t>
      </w:r>
      <w:r w:rsidRPr="007A21B3">
        <w:rPr>
          <w:b w:val="0"/>
          <w:bCs/>
        </w:rPr>
        <w:t>, list the subnet ID, the range of usable IP addresses, and the broadcast address.</w:t>
      </w:r>
      <w:r w:rsidR="0018539B" w:rsidRPr="007A21B3">
        <w:rPr>
          <w:b w:val="0"/>
          <w:bCs/>
        </w:rPr>
        <w:t xml:space="preserve"> You must show your work for determining the subnet ID and the broadcast address:</w:t>
      </w:r>
    </w:p>
    <w:p w14:paraId="27132E24" w14:textId="6EC4FB7D" w:rsidR="0018539B" w:rsidRDefault="00BE3AE3" w:rsidP="0018539B">
      <w:r>
        <w:t>19 – 16 = 3 1 bits in the 3</w:t>
      </w:r>
      <w:r w:rsidRPr="00BE3AE3">
        <w:rPr>
          <w:vertAlign w:val="superscript"/>
        </w:rPr>
        <w:t>rd</w:t>
      </w:r>
      <w:r>
        <w:t xml:space="preserve"> octet, so our mask is:</w:t>
      </w:r>
    </w:p>
    <w:p w14:paraId="15F0EE96" w14:textId="7A1677C2" w:rsidR="00BE3AE3" w:rsidRPr="00BE3AE3" w:rsidRDefault="00BE3AE3" w:rsidP="0018539B">
      <w:pPr>
        <w:rPr>
          <w:rFonts w:ascii="Cascadia Mono Light" w:hAnsi="Cascadia Mono Light"/>
        </w:rPr>
      </w:pPr>
      <w:r>
        <w:rPr>
          <w:rFonts w:ascii="Cascadia Mono Light" w:hAnsi="Cascadia Mono Light"/>
        </w:rPr>
        <w:t>11111111 11111111 111|00000 00000000</w:t>
      </w:r>
    </w:p>
    <w:p w14:paraId="6390C724" w14:textId="0F71DD0D" w:rsidR="00BE3AE3" w:rsidRDefault="00BE3AE3" w:rsidP="0018539B">
      <w:r>
        <w:t>And since our 3</w:t>
      </w:r>
      <w:r w:rsidRPr="00BE3AE3">
        <w:rPr>
          <w:vertAlign w:val="superscript"/>
        </w:rPr>
        <w:t>rd</w:t>
      </w:r>
      <w:r>
        <w:t xml:space="preserve"> octet is 145, we know the address:</w:t>
      </w:r>
    </w:p>
    <w:p w14:paraId="1E3A0754" w14:textId="001268C7" w:rsidR="00BE3AE3" w:rsidRPr="00BE3AE3" w:rsidRDefault="00BE3AE3" w:rsidP="0018539B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100|10001 00000000</w:t>
      </w:r>
    </w:p>
    <w:p w14:paraId="07FAC035" w14:textId="522497D0" w:rsidR="00BE3AE3" w:rsidRDefault="00BE3AE3" w:rsidP="0018539B">
      <w:pPr>
        <w:tabs>
          <w:tab w:val="left" w:pos="2538"/>
        </w:tabs>
        <w:ind w:left="113"/>
      </w:pPr>
      <w:r>
        <w:t>We can now bitwise and those together, and we get:</w:t>
      </w:r>
    </w:p>
    <w:p w14:paraId="3BF9D77D" w14:textId="77777777" w:rsidR="00BE3AE3" w:rsidRDefault="00BE3AE3" w:rsidP="00BE3AE3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100|00000 00000000</w:t>
      </w:r>
    </w:p>
    <w:p w14:paraId="60E0FB00" w14:textId="63D28069" w:rsidR="00BE3AE3" w:rsidRDefault="00BE3AE3" w:rsidP="00BE3AE3">
      <w:pPr>
        <w:ind w:firstLine="113"/>
      </w:pPr>
      <w:r>
        <w:t xml:space="preserve">Meaning our network subnet ID is: </w:t>
      </w:r>
    </w:p>
    <w:p w14:paraId="09ECFDE2" w14:textId="1D952ABE" w:rsidR="00BE3AE3" w:rsidRDefault="00BE3AE3" w:rsidP="00BE3AE3">
      <w:pPr>
        <w:ind w:firstLine="113"/>
      </w:pPr>
      <w:r>
        <w:t>177.82.128.0</w:t>
      </w:r>
    </w:p>
    <w:p w14:paraId="7E957264" w14:textId="0FF8003E" w:rsidR="00BE3AE3" w:rsidRDefault="00BE3AE3" w:rsidP="00BE3AE3">
      <w:pPr>
        <w:ind w:firstLine="113"/>
      </w:pPr>
      <w:r>
        <w:t>We now need to set every bit right of the mask to 1 to get our broadcast address:</w:t>
      </w:r>
    </w:p>
    <w:p w14:paraId="382E0857" w14:textId="3BFE334B" w:rsidR="00BE3AE3" w:rsidRPr="00BE3AE3" w:rsidRDefault="00BE3AE3" w:rsidP="00BE3AE3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100|11111 11111111</w:t>
      </w:r>
    </w:p>
    <w:p w14:paraId="52A68B19" w14:textId="429CD132" w:rsidR="00BE3AE3" w:rsidRDefault="00BE3AE3" w:rsidP="0018539B">
      <w:pPr>
        <w:tabs>
          <w:tab w:val="left" w:pos="2538"/>
        </w:tabs>
        <w:ind w:left="113"/>
      </w:pPr>
      <w:r>
        <w:t>Which gives us the broadcast address:</w:t>
      </w:r>
    </w:p>
    <w:p w14:paraId="1512368B" w14:textId="22028D01" w:rsidR="00BE3AE3" w:rsidRDefault="00BE3AE3" w:rsidP="0018539B">
      <w:pPr>
        <w:tabs>
          <w:tab w:val="left" w:pos="2538"/>
        </w:tabs>
        <w:ind w:left="113"/>
      </w:pPr>
      <w:r>
        <w:t>177.82.159.255</w:t>
      </w:r>
    </w:p>
    <w:p w14:paraId="56E82126" w14:textId="77777777" w:rsidR="00BE3AE3" w:rsidRDefault="00BE3AE3" w:rsidP="0018539B">
      <w:pPr>
        <w:tabs>
          <w:tab w:val="left" w:pos="2538"/>
        </w:tabs>
        <w:ind w:left="113"/>
      </w:pPr>
    </w:p>
    <w:p w14:paraId="1CE4D477" w14:textId="3B6CC0D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Subnet ID: </w:t>
      </w:r>
      <w:r w:rsidR="00BE3AE3" w:rsidRPr="00BE3AE3">
        <w:rPr>
          <w:highlight w:val="yellow"/>
        </w:rPr>
        <w:t>177.82.128.0</w:t>
      </w:r>
    </w:p>
    <w:p w14:paraId="11B7AD14" w14:textId="7D36B6E4" w:rsidR="0018539B" w:rsidRPr="007A21B3" w:rsidRDefault="0018539B" w:rsidP="0018539B">
      <w:pPr>
        <w:tabs>
          <w:tab w:val="left" w:pos="2538"/>
        </w:tabs>
        <w:ind w:left="113"/>
      </w:pPr>
      <w:r w:rsidRPr="007A21B3">
        <w:t>1</w:t>
      </w:r>
      <w:r w:rsidRPr="007A21B3">
        <w:rPr>
          <w:vertAlign w:val="superscript"/>
        </w:rPr>
        <w:t>st</w:t>
      </w:r>
      <w:r w:rsidRPr="007A21B3">
        <w:t xml:space="preserve"> Usable IP Address: </w:t>
      </w:r>
      <w:r w:rsidR="00BE3AE3" w:rsidRPr="00BE3AE3">
        <w:rPr>
          <w:highlight w:val="yellow"/>
        </w:rPr>
        <w:t>177.82.128.1</w:t>
      </w:r>
    </w:p>
    <w:p w14:paraId="4E77958E" w14:textId="2DC1B48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Last Usable IP Address: </w:t>
      </w:r>
      <w:r w:rsidR="00BE3AE3" w:rsidRPr="00BE3AE3">
        <w:rPr>
          <w:highlight w:val="yellow"/>
        </w:rPr>
        <w:t>177.82.159.254</w:t>
      </w:r>
    </w:p>
    <w:p w14:paraId="5CB158C1" w14:textId="4C754BF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Broadcast Address: </w:t>
      </w:r>
      <w:r w:rsidR="00BE3AE3" w:rsidRPr="00BE3AE3">
        <w:rPr>
          <w:highlight w:val="yellow"/>
        </w:rPr>
        <w:t>177.82.159.255</w:t>
      </w:r>
    </w:p>
    <w:p w14:paraId="1AA6BABC" w14:textId="77777777" w:rsidR="0018539B" w:rsidRPr="007A21B3" w:rsidRDefault="0018539B" w:rsidP="0018539B"/>
    <w:p w14:paraId="65782FC4" w14:textId="77777777" w:rsidR="00B758C5" w:rsidRPr="007A21B3" w:rsidRDefault="00B758C5">
      <w:pPr>
        <w:rPr>
          <w:b/>
          <w:bCs/>
        </w:rPr>
      </w:pPr>
      <w:r w:rsidRPr="007A21B3">
        <w:rPr>
          <w:b/>
          <w:bCs/>
        </w:rPr>
        <w:br w:type="page"/>
      </w:r>
    </w:p>
    <w:p w14:paraId="3C5D3161" w14:textId="30025B60" w:rsidR="0010170B" w:rsidRPr="007A21B3" w:rsidRDefault="0010170B" w:rsidP="007831C7">
      <w:pPr>
        <w:rPr>
          <w:b/>
          <w:bCs/>
        </w:rPr>
      </w:pPr>
      <w:r w:rsidRPr="007A21B3">
        <w:rPr>
          <w:b/>
          <w:bCs/>
        </w:rPr>
        <w:lastRenderedPageBreak/>
        <w:t xml:space="preserve">Use the following scenario and network diagram for the remaining questions. </w:t>
      </w:r>
    </w:p>
    <w:p w14:paraId="43E9EBC9" w14:textId="63719A8D" w:rsidR="0010170B" w:rsidRPr="007A21B3" w:rsidRDefault="0010170B" w:rsidP="0010170B">
      <w:pPr>
        <w:ind w:left="720"/>
      </w:pPr>
      <w:r w:rsidRPr="007A21B3">
        <w:t xml:space="preserve">Scenario: Host A wishes to send a </w:t>
      </w:r>
      <w:r w:rsidR="00D70BC2" w:rsidRPr="007A21B3">
        <w:t>message that contains 3,000</w:t>
      </w:r>
      <w:r w:rsidRPr="007A21B3">
        <w:t xml:space="preserve"> bytes</w:t>
      </w:r>
      <w:r w:rsidR="00B758C5" w:rsidRPr="007A21B3">
        <w:t xml:space="preserve"> of data</w:t>
      </w:r>
      <w:r w:rsidRPr="007A21B3">
        <w:t xml:space="preserve"> to Host B</w:t>
      </w:r>
      <w:r w:rsidR="00D51842" w:rsidRPr="007A21B3">
        <w:t xml:space="preserve"> on a TCP/IP network</w:t>
      </w:r>
      <w:r w:rsidRPr="007A21B3">
        <w:t>.</w:t>
      </w:r>
      <w:r w:rsidR="00D51842" w:rsidRPr="007A21B3">
        <w:t xml:space="preserve"> At the link layer:</w:t>
      </w:r>
    </w:p>
    <w:p w14:paraId="16B9785C" w14:textId="2E0A8172" w:rsidR="00B758C5" w:rsidRPr="007A21B3" w:rsidRDefault="00B758C5" w:rsidP="00B758C5">
      <w:pPr>
        <w:pStyle w:val="ListParagraph"/>
        <w:numPr>
          <w:ilvl w:val="0"/>
          <w:numId w:val="13"/>
        </w:numPr>
      </w:pPr>
      <w:r w:rsidRPr="007A21B3">
        <w:t>The 802.11 and Ethernet links have a MTU of 1500 bytes</w:t>
      </w:r>
    </w:p>
    <w:p w14:paraId="7722DDF1" w14:textId="572D3124" w:rsidR="00B758C5" w:rsidRPr="007A21B3" w:rsidRDefault="00B758C5" w:rsidP="00B758C5">
      <w:pPr>
        <w:pStyle w:val="ListParagraph"/>
        <w:numPr>
          <w:ilvl w:val="0"/>
          <w:numId w:val="13"/>
        </w:numPr>
      </w:pPr>
      <w:r w:rsidRPr="007A21B3">
        <w:t>The PPP link has a MTU of 532 bytes</w:t>
      </w:r>
    </w:p>
    <w:p w14:paraId="46D7E7C8" w14:textId="20048C99" w:rsidR="0010170B" w:rsidRDefault="002C0BC4" w:rsidP="007831C7">
      <w:r w:rsidRPr="007A21B3">
        <w:object w:dxaOrig="9765" w:dyaOrig="3301" w14:anchorId="60DAB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58.05pt" o:ole="">
            <v:imagedata r:id="rId115" o:title=""/>
          </v:shape>
          <o:OLEObject Type="Embed" ProgID="Visio.Drawing.15" ShapeID="_x0000_i1025" DrawAspect="Content" ObjectID="_1745669389" r:id="rId116"/>
        </w:object>
      </w:r>
    </w:p>
    <w:p w14:paraId="57518772" w14:textId="001D520F" w:rsidR="00F54236" w:rsidRPr="007A21B3" w:rsidRDefault="00F54236" w:rsidP="007831C7">
      <w:r w:rsidRPr="00F54236">
        <w:rPr>
          <w:highlight w:val="yellow"/>
        </w:rPr>
        <w:t>Work below</w:t>
      </w:r>
    </w:p>
    <w:p w14:paraId="37CF1287" w14:textId="5E395FA1" w:rsidR="00E31222" w:rsidRPr="007A21B3" w:rsidRDefault="0010170B" w:rsidP="00E31222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fragments will arrive at Host B?</w:t>
      </w:r>
    </w:p>
    <w:p w14:paraId="7C9A51D5" w14:textId="74E73FA1" w:rsidR="00E31222" w:rsidRPr="007A21B3" w:rsidRDefault="00F54236" w:rsidP="00E31222">
      <w:r>
        <w:t>10 Fragments, 3 from 802.11 and 7 from PPP</w:t>
      </w:r>
    </w:p>
    <w:p w14:paraId="7070E8C5" w14:textId="3DCE8B9E" w:rsidR="0010170B" w:rsidRPr="007A21B3" w:rsidRDefault="0010170B" w:rsidP="0010170B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fragments will have the M bit set?</w:t>
      </w:r>
    </w:p>
    <w:p w14:paraId="1FD48934" w14:textId="26A10AEA" w:rsidR="00E31222" w:rsidRPr="007A21B3" w:rsidRDefault="00F54236" w:rsidP="00E31222">
      <w:r>
        <w:t xml:space="preserve">8 Fragments will have the M bit </w:t>
      </w:r>
      <w:proofErr w:type="gramStart"/>
      <w:r>
        <w:t>set</w:t>
      </w:r>
      <w:proofErr w:type="gramEnd"/>
    </w:p>
    <w:p w14:paraId="3C7CC6B5" w14:textId="4FAADE64" w:rsidR="0010170B" w:rsidRPr="007A21B3" w:rsidRDefault="0010170B" w:rsidP="0010170B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data bytes will be in the last fragment?</w:t>
      </w:r>
    </w:p>
    <w:p w14:paraId="1409CC43" w14:textId="5F8E5263" w:rsidR="00F54236" w:rsidRDefault="00F54236" w:rsidP="00E31222">
      <w:r>
        <w:t>80 bytes of data in the last fragment (100 bytes – IP header = 80 bytes)</w:t>
      </w:r>
    </w:p>
    <w:p w14:paraId="28170373" w14:textId="1D5231E1" w:rsidR="00F54236" w:rsidRPr="00E31222" w:rsidRDefault="00F54236" w:rsidP="00E31222">
      <w:r>
        <w:rPr>
          <w:noProof/>
        </w:rPr>
        <w:lastRenderedPageBreak/>
        <w:drawing>
          <wp:inline distT="0" distB="0" distL="0" distR="0" wp14:anchorId="7550561C" wp14:editId="2604540E">
            <wp:extent cx="5048250" cy="6267450"/>
            <wp:effectExtent l="0" t="0" r="0" b="0"/>
            <wp:docPr id="2" name="Picture 2" descr="A close-up of a pap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close-up of a paper&#10;&#10;Description automatically generated with low confidence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626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E1C46" w14:textId="77777777" w:rsidR="00E31222" w:rsidRPr="00E31222" w:rsidRDefault="00E31222" w:rsidP="00E31222"/>
    <w:p w14:paraId="2EB21F84" w14:textId="026FE938" w:rsidR="001E730B" w:rsidRDefault="001E730B" w:rsidP="0010170B"/>
    <w:p w14:paraId="1A52A9CA" w14:textId="7824FB6D" w:rsidR="001E730B" w:rsidRPr="0010170B" w:rsidRDefault="001E730B" w:rsidP="0010170B"/>
    <w:sectPr w:rsidR="001E730B" w:rsidRPr="0010170B" w:rsidSect="00F067EE">
      <w:headerReference w:type="default" r:id="rId118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A5A98D" w14:textId="77777777" w:rsidR="00EF2A17" w:rsidRDefault="00EF2A17" w:rsidP="009D3042">
      <w:pPr>
        <w:spacing w:after="0" w:line="240" w:lineRule="auto"/>
      </w:pPr>
      <w:r>
        <w:separator/>
      </w:r>
    </w:p>
  </w:endnote>
  <w:endnote w:type="continuationSeparator" w:id="0">
    <w:p w14:paraId="18A343FA" w14:textId="77777777" w:rsidR="00EF2A17" w:rsidRDefault="00EF2A17" w:rsidP="009D30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scadia Mono Light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64636B" w14:textId="77777777" w:rsidR="00EF2A17" w:rsidRDefault="00EF2A17" w:rsidP="009D3042">
      <w:pPr>
        <w:spacing w:after="0" w:line="240" w:lineRule="auto"/>
      </w:pPr>
      <w:r>
        <w:separator/>
      </w:r>
    </w:p>
  </w:footnote>
  <w:footnote w:type="continuationSeparator" w:id="0">
    <w:p w14:paraId="41F50C04" w14:textId="77777777" w:rsidR="00EF2A17" w:rsidRDefault="00EF2A17" w:rsidP="009D30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912C52" w14:textId="77777777" w:rsidR="00F067EE" w:rsidRDefault="00F067EE" w:rsidP="009D3042">
    <w:pPr>
      <w:pStyle w:val="Header"/>
      <w:jc w:val="center"/>
      <w:rPr>
        <w:b/>
        <w:bCs/>
        <w:sz w:val="28"/>
        <w:szCs w:val="28"/>
      </w:rPr>
    </w:pPr>
    <w:r>
      <w:rPr>
        <w:b/>
        <w:bCs/>
        <w:sz w:val="28"/>
        <w:szCs w:val="28"/>
      </w:rPr>
      <w:t>CS 450</w:t>
    </w:r>
  </w:p>
  <w:p w14:paraId="0E00BB1E" w14:textId="0942D279" w:rsidR="009D3042" w:rsidRDefault="009D3042" w:rsidP="009D3042">
    <w:pPr>
      <w:pStyle w:val="Header"/>
      <w:jc w:val="center"/>
      <w:rPr>
        <w:b/>
        <w:bCs/>
        <w:sz w:val="28"/>
        <w:szCs w:val="28"/>
      </w:rPr>
    </w:pPr>
    <w:r w:rsidRPr="009D3042">
      <w:rPr>
        <w:b/>
        <w:bCs/>
        <w:sz w:val="28"/>
        <w:szCs w:val="28"/>
      </w:rPr>
      <w:t xml:space="preserve">Assignment </w:t>
    </w:r>
    <w:r w:rsidR="00F067EE">
      <w:rPr>
        <w:b/>
        <w:bCs/>
        <w:sz w:val="28"/>
        <w:szCs w:val="28"/>
      </w:rPr>
      <w:t>5</w:t>
    </w:r>
  </w:p>
  <w:p w14:paraId="05F478A4" w14:textId="2B67454F" w:rsidR="00CF7531" w:rsidRDefault="00CF7531" w:rsidP="009D3042">
    <w:pPr>
      <w:pStyle w:val="Header"/>
      <w:jc w:val="center"/>
      <w:rPr>
        <w:b/>
        <w:bCs/>
        <w:sz w:val="28"/>
        <w:szCs w:val="28"/>
      </w:rPr>
    </w:pPr>
    <w:r>
      <w:rPr>
        <w:b/>
        <w:bCs/>
        <w:sz w:val="28"/>
        <w:szCs w:val="28"/>
      </w:rPr>
      <w:t>Andrew Struthers</w:t>
    </w:r>
  </w:p>
  <w:p w14:paraId="0F0014B6" w14:textId="6092BB36" w:rsidR="00F067EE" w:rsidRPr="009D3042" w:rsidRDefault="00F067EE" w:rsidP="009D3042">
    <w:pPr>
      <w:pStyle w:val="Header"/>
      <w:jc w:val="center"/>
      <w:rPr>
        <w:b/>
        <w:bCs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50FE4"/>
    <w:multiLevelType w:val="hybridMultilevel"/>
    <w:tmpl w:val="3496D386"/>
    <w:lvl w:ilvl="0" w:tplc="C3202B8E">
      <w:start w:val="1"/>
      <w:numFmt w:val="decimal"/>
      <w:lvlText w:val="Exercise %1."/>
      <w:lvlJc w:val="left"/>
      <w:pPr>
        <w:ind w:left="144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64C3634"/>
    <w:multiLevelType w:val="hybridMultilevel"/>
    <w:tmpl w:val="AE06AAC8"/>
    <w:lvl w:ilvl="0" w:tplc="CB34440C">
      <w:start w:val="1"/>
      <w:numFmt w:val="decimal"/>
      <w:lvlText w:val="Exercise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404F39"/>
    <w:multiLevelType w:val="hybridMultilevel"/>
    <w:tmpl w:val="20B654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C46B28"/>
    <w:multiLevelType w:val="hybridMultilevel"/>
    <w:tmpl w:val="D5CA5BF4"/>
    <w:lvl w:ilvl="0" w:tplc="75A6E220">
      <w:start w:val="1"/>
      <w:numFmt w:val="decimal"/>
      <w:lvlText w:val="Connection 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69E01C2"/>
    <w:multiLevelType w:val="hybridMultilevel"/>
    <w:tmpl w:val="261C60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C953803"/>
    <w:multiLevelType w:val="hybridMultilevel"/>
    <w:tmpl w:val="F44A4118"/>
    <w:lvl w:ilvl="0" w:tplc="A762EA3E">
      <w:start w:val="1"/>
      <w:numFmt w:val="decimal"/>
      <w:pStyle w:val="Heading1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D3E17E2"/>
    <w:multiLevelType w:val="hybridMultilevel"/>
    <w:tmpl w:val="D038B1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E5C49B2"/>
    <w:multiLevelType w:val="hybridMultilevel"/>
    <w:tmpl w:val="F5F6A7E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62BC0051"/>
    <w:multiLevelType w:val="hybridMultilevel"/>
    <w:tmpl w:val="9642D97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744178439">
    <w:abstractNumId w:val="1"/>
  </w:num>
  <w:num w:numId="2" w16cid:durableId="1741057836">
    <w:abstractNumId w:val="7"/>
  </w:num>
  <w:num w:numId="3" w16cid:durableId="1397051170">
    <w:abstractNumId w:val="0"/>
  </w:num>
  <w:num w:numId="4" w16cid:durableId="929389955">
    <w:abstractNumId w:val="3"/>
  </w:num>
  <w:num w:numId="5" w16cid:durableId="2000498088">
    <w:abstractNumId w:val="6"/>
  </w:num>
  <w:num w:numId="6" w16cid:durableId="720520177">
    <w:abstractNumId w:val="5"/>
  </w:num>
  <w:num w:numId="7" w16cid:durableId="162207680">
    <w:abstractNumId w:val="1"/>
  </w:num>
  <w:num w:numId="8" w16cid:durableId="1847476724">
    <w:abstractNumId w:val="2"/>
  </w:num>
  <w:num w:numId="9" w16cid:durableId="1513376771">
    <w:abstractNumId w:val="5"/>
  </w:num>
  <w:num w:numId="10" w16cid:durableId="1596132676">
    <w:abstractNumId w:val="4"/>
  </w:num>
  <w:num w:numId="11" w16cid:durableId="1581256676">
    <w:abstractNumId w:val="5"/>
  </w:num>
  <w:num w:numId="12" w16cid:durableId="1577860839">
    <w:abstractNumId w:val="5"/>
  </w:num>
  <w:num w:numId="13" w16cid:durableId="191427368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3042"/>
    <w:rsid w:val="00027D64"/>
    <w:rsid w:val="0006271E"/>
    <w:rsid w:val="00067612"/>
    <w:rsid w:val="000E397D"/>
    <w:rsid w:val="0010170B"/>
    <w:rsid w:val="0012542D"/>
    <w:rsid w:val="001303AF"/>
    <w:rsid w:val="00137FF1"/>
    <w:rsid w:val="00146049"/>
    <w:rsid w:val="00165901"/>
    <w:rsid w:val="00175ACC"/>
    <w:rsid w:val="0018539B"/>
    <w:rsid w:val="001A7519"/>
    <w:rsid w:val="001B00F4"/>
    <w:rsid w:val="001E730B"/>
    <w:rsid w:val="00230D3C"/>
    <w:rsid w:val="00273E3A"/>
    <w:rsid w:val="002A542E"/>
    <w:rsid w:val="002C0BC4"/>
    <w:rsid w:val="002C4BC7"/>
    <w:rsid w:val="002D502F"/>
    <w:rsid w:val="00315B0A"/>
    <w:rsid w:val="003309B7"/>
    <w:rsid w:val="00336F40"/>
    <w:rsid w:val="003534EE"/>
    <w:rsid w:val="003613B1"/>
    <w:rsid w:val="003A4C47"/>
    <w:rsid w:val="003B4197"/>
    <w:rsid w:val="003B6930"/>
    <w:rsid w:val="003C3576"/>
    <w:rsid w:val="003E1CE6"/>
    <w:rsid w:val="003F08FC"/>
    <w:rsid w:val="003F72FB"/>
    <w:rsid w:val="004162B8"/>
    <w:rsid w:val="00424855"/>
    <w:rsid w:val="00440467"/>
    <w:rsid w:val="00446785"/>
    <w:rsid w:val="00495B5B"/>
    <w:rsid w:val="004C1015"/>
    <w:rsid w:val="004F68BD"/>
    <w:rsid w:val="00535F9B"/>
    <w:rsid w:val="00540D4B"/>
    <w:rsid w:val="00551848"/>
    <w:rsid w:val="00597A96"/>
    <w:rsid w:val="00612E00"/>
    <w:rsid w:val="00626162"/>
    <w:rsid w:val="0067271F"/>
    <w:rsid w:val="006A0468"/>
    <w:rsid w:val="006C20A0"/>
    <w:rsid w:val="006E077F"/>
    <w:rsid w:val="007129FE"/>
    <w:rsid w:val="0072150E"/>
    <w:rsid w:val="00756A8E"/>
    <w:rsid w:val="007707A1"/>
    <w:rsid w:val="007831C7"/>
    <w:rsid w:val="007923F8"/>
    <w:rsid w:val="00797AB3"/>
    <w:rsid w:val="007A21B3"/>
    <w:rsid w:val="007B0C54"/>
    <w:rsid w:val="007C2446"/>
    <w:rsid w:val="007C7B21"/>
    <w:rsid w:val="007D075E"/>
    <w:rsid w:val="00826CFF"/>
    <w:rsid w:val="00856B8C"/>
    <w:rsid w:val="008726DA"/>
    <w:rsid w:val="0087368F"/>
    <w:rsid w:val="008739CF"/>
    <w:rsid w:val="00876FB6"/>
    <w:rsid w:val="008C0E6F"/>
    <w:rsid w:val="008C4F70"/>
    <w:rsid w:val="008C52F6"/>
    <w:rsid w:val="008C7EAF"/>
    <w:rsid w:val="008F3BDA"/>
    <w:rsid w:val="009323EA"/>
    <w:rsid w:val="009426FC"/>
    <w:rsid w:val="00986D16"/>
    <w:rsid w:val="009A5EFD"/>
    <w:rsid w:val="009B4A9E"/>
    <w:rsid w:val="009D3042"/>
    <w:rsid w:val="00A04FD1"/>
    <w:rsid w:val="00A13C2B"/>
    <w:rsid w:val="00A51F56"/>
    <w:rsid w:val="00AA617F"/>
    <w:rsid w:val="00AB4980"/>
    <w:rsid w:val="00AC0325"/>
    <w:rsid w:val="00AC448D"/>
    <w:rsid w:val="00AF4B59"/>
    <w:rsid w:val="00B415B3"/>
    <w:rsid w:val="00B67A42"/>
    <w:rsid w:val="00B711DD"/>
    <w:rsid w:val="00B758C5"/>
    <w:rsid w:val="00B801B2"/>
    <w:rsid w:val="00B95156"/>
    <w:rsid w:val="00B9741A"/>
    <w:rsid w:val="00BE3AE3"/>
    <w:rsid w:val="00BE4C8E"/>
    <w:rsid w:val="00C22A2F"/>
    <w:rsid w:val="00C23039"/>
    <w:rsid w:val="00C45DD3"/>
    <w:rsid w:val="00C553C6"/>
    <w:rsid w:val="00C75FE3"/>
    <w:rsid w:val="00C902AF"/>
    <w:rsid w:val="00CB42B8"/>
    <w:rsid w:val="00CB7193"/>
    <w:rsid w:val="00CE6127"/>
    <w:rsid w:val="00CF1F8B"/>
    <w:rsid w:val="00CF6BB9"/>
    <w:rsid w:val="00CF7531"/>
    <w:rsid w:val="00D15A57"/>
    <w:rsid w:val="00D418EA"/>
    <w:rsid w:val="00D51842"/>
    <w:rsid w:val="00D56AFE"/>
    <w:rsid w:val="00D64389"/>
    <w:rsid w:val="00D70BC2"/>
    <w:rsid w:val="00DC45EC"/>
    <w:rsid w:val="00DD0E21"/>
    <w:rsid w:val="00DE0BBD"/>
    <w:rsid w:val="00E235DF"/>
    <w:rsid w:val="00E31222"/>
    <w:rsid w:val="00EF2A17"/>
    <w:rsid w:val="00F067EE"/>
    <w:rsid w:val="00F30626"/>
    <w:rsid w:val="00F414E2"/>
    <w:rsid w:val="00F54236"/>
    <w:rsid w:val="00F84546"/>
    <w:rsid w:val="00FD67D1"/>
    <w:rsid w:val="00FE7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731308"/>
  <w15:chartTrackingRefBased/>
  <w15:docId w15:val="{F4A45EC0-4AC2-4855-859E-717B90F753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1222"/>
  </w:style>
  <w:style w:type="paragraph" w:styleId="Heading1">
    <w:name w:val="heading 1"/>
    <w:basedOn w:val="ListParagraph"/>
    <w:next w:val="Normal"/>
    <w:link w:val="Heading1Char"/>
    <w:uiPriority w:val="9"/>
    <w:qFormat/>
    <w:rsid w:val="00F067EE"/>
    <w:pPr>
      <w:numPr>
        <w:numId w:val="6"/>
      </w:numPr>
      <w:outlineLvl w:val="0"/>
    </w:pPr>
    <w:rPr>
      <w:b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75ACC"/>
    <w:pPr>
      <w:spacing w:before="240" w:after="0"/>
      <w:outlineLvl w:val="1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3042"/>
  </w:style>
  <w:style w:type="paragraph" w:styleId="Footer">
    <w:name w:val="footer"/>
    <w:basedOn w:val="Normal"/>
    <w:link w:val="FooterChar"/>
    <w:uiPriority w:val="99"/>
    <w:unhideWhenUsed/>
    <w:rsid w:val="009D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3042"/>
  </w:style>
  <w:style w:type="paragraph" w:styleId="ListParagraph">
    <w:name w:val="List Paragraph"/>
    <w:basedOn w:val="Normal"/>
    <w:uiPriority w:val="34"/>
    <w:qFormat/>
    <w:rsid w:val="009D3042"/>
    <w:pPr>
      <w:ind w:left="720"/>
      <w:contextualSpacing/>
    </w:pPr>
  </w:style>
  <w:style w:type="table" w:styleId="TableGrid">
    <w:name w:val="Table Grid"/>
    <w:basedOn w:val="TableNormal"/>
    <w:uiPriority w:val="39"/>
    <w:rsid w:val="007707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F067EE"/>
    <w:rPr>
      <w:b/>
    </w:rPr>
  </w:style>
  <w:style w:type="character" w:customStyle="1" w:styleId="Heading2Char">
    <w:name w:val="Heading 2 Char"/>
    <w:basedOn w:val="DefaultParagraphFont"/>
    <w:link w:val="Heading2"/>
    <w:uiPriority w:val="9"/>
    <w:rsid w:val="00175ACC"/>
  </w:style>
  <w:style w:type="character" w:styleId="Hyperlink">
    <w:name w:val="Hyperlink"/>
    <w:basedOn w:val="DefaultParagraphFont"/>
    <w:uiPriority w:val="99"/>
    <w:unhideWhenUsed/>
    <w:rsid w:val="00C553C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553C6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C553C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764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117" Type="http://schemas.openxmlformats.org/officeDocument/2006/relationships/image" Target="media/image50.png"/><Relationship Id="rId21" Type="http://schemas.openxmlformats.org/officeDocument/2006/relationships/customXml" Target="ink/ink8.xml"/><Relationship Id="rId42" Type="http://schemas.openxmlformats.org/officeDocument/2006/relationships/customXml" Target="ink/ink18.xml"/><Relationship Id="rId47" Type="http://schemas.openxmlformats.org/officeDocument/2006/relationships/customXml" Target="ink/ink23.xml"/><Relationship Id="rId63" Type="http://schemas.openxmlformats.org/officeDocument/2006/relationships/customXml" Target="ink/ink31.xml"/><Relationship Id="rId68" Type="http://schemas.openxmlformats.org/officeDocument/2006/relationships/image" Target="media/image27.png"/><Relationship Id="rId84" Type="http://schemas.openxmlformats.org/officeDocument/2006/relationships/image" Target="media/image35.png"/><Relationship Id="rId89" Type="http://schemas.openxmlformats.org/officeDocument/2006/relationships/image" Target="media/image37.png"/><Relationship Id="rId112" Type="http://schemas.openxmlformats.org/officeDocument/2006/relationships/customXml" Target="ink/ink54.xml"/><Relationship Id="rId16" Type="http://schemas.openxmlformats.org/officeDocument/2006/relationships/image" Target="media/image5.png"/><Relationship Id="rId107" Type="http://schemas.openxmlformats.org/officeDocument/2006/relationships/image" Target="media/image47.png"/><Relationship Id="rId11" Type="http://schemas.openxmlformats.org/officeDocument/2006/relationships/customXml" Target="ink/ink3.xml"/><Relationship Id="rId32" Type="http://schemas.openxmlformats.org/officeDocument/2006/relationships/image" Target="media/image13.png"/><Relationship Id="rId37" Type="http://schemas.openxmlformats.org/officeDocument/2006/relationships/image" Target="media/image1.tmp"/><Relationship Id="rId53" Type="http://schemas.openxmlformats.org/officeDocument/2006/relationships/customXml" Target="ink/ink26.xml"/><Relationship Id="rId58" Type="http://schemas.openxmlformats.org/officeDocument/2006/relationships/image" Target="media/image22.png"/><Relationship Id="rId74" Type="http://schemas.openxmlformats.org/officeDocument/2006/relationships/image" Target="media/image30.png"/><Relationship Id="rId79" Type="http://schemas.openxmlformats.org/officeDocument/2006/relationships/customXml" Target="ink/ink39.xml"/><Relationship Id="rId102" Type="http://schemas.openxmlformats.org/officeDocument/2006/relationships/customXml" Target="ink/ink49.xml"/><Relationship Id="rId5" Type="http://schemas.openxmlformats.org/officeDocument/2006/relationships/footnotes" Target="footnotes.xml"/><Relationship Id="rId90" Type="http://schemas.openxmlformats.org/officeDocument/2006/relationships/customXml" Target="ink/ink43.xml"/><Relationship Id="rId95" Type="http://schemas.openxmlformats.org/officeDocument/2006/relationships/image" Target="media/image41.png"/><Relationship Id="rId22" Type="http://schemas.openxmlformats.org/officeDocument/2006/relationships/image" Target="media/image8.png"/><Relationship Id="rId27" Type="http://schemas.openxmlformats.org/officeDocument/2006/relationships/customXml" Target="ink/ink11.xml"/><Relationship Id="rId43" Type="http://schemas.openxmlformats.org/officeDocument/2006/relationships/customXml" Target="ink/ink19.xml"/><Relationship Id="rId48" Type="http://schemas.openxmlformats.org/officeDocument/2006/relationships/image" Target="media/image17.png"/><Relationship Id="rId64" Type="http://schemas.openxmlformats.org/officeDocument/2006/relationships/image" Target="media/image25.png"/><Relationship Id="rId69" Type="http://schemas.openxmlformats.org/officeDocument/2006/relationships/customXml" Target="ink/ink34.xml"/><Relationship Id="rId113" Type="http://schemas.openxmlformats.org/officeDocument/2006/relationships/image" Target="media/image160.png"/><Relationship Id="rId118" Type="http://schemas.openxmlformats.org/officeDocument/2006/relationships/header" Target="header1.xml"/><Relationship Id="rId80" Type="http://schemas.openxmlformats.org/officeDocument/2006/relationships/image" Target="media/image33.png"/><Relationship Id="rId85" Type="http://schemas.openxmlformats.org/officeDocument/2006/relationships/customXml" Target="ink/ink42.xml"/><Relationship Id="rId12" Type="http://schemas.openxmlformats.org/officeDocument/2006/relationships/image" Target="media/image3.png"/><Relationship Id="rId17" Type="http://schemas.openxmlformats.org/officeDocument/2006/relationships/customXml" Target="ink/ink6.xml"/><Relationship Id="rId33" Type="http://schemas.openxmlformats.org/officeDocument/2006/relationships/customXml" Target="ink/ink14.xml"/><Relationship Id="rId38" Type="http://schemas.openxmlformats.org/officeDocument/2006/relationships/customXml" Target="ink/ink16.xml"/><Relationship Id="rId59" Type="http://schemas.openxmlformats.org/officeDocument/2006/relationships/customXml" Target="ink/ink29.xml"/><Relationship Id="rId103" Type="http://schemas.openxmlformats.org/officeDocument/2006/relationships/image" Target="media/image45.png"/><Relationship Id="rId108" Type="http://schemas.openxmlformats.org/officeDocument/2006/relationships/customXml" Target="ink/ink52.xml"/><Relationship Id="rId54" Type="http://schemas.openxmlformats.org/officeDocument/2006/relationships/image" Target="media/image20.png"/><Relationship Id="rId70" Type="http://schemas.openxmlformats.org/officeDocument/2006/relationships/image" Target="media/image28.png"/><Relationship Id="rId75" Type="http://schemas.openxmlformats.org/officeDocument/2006/relationships/customXml" Target="ink/ink37.xml"/><Relationship Id="rId91" Type="http://schemas.openxmlformats.org/officeDocument/2006/relationships/image" Target="media/image39.png"/><Relationship Id="rId96" Type="http://schemas.openxmlformats.org/officeDocument/2006/relationships/customXml" Target="ink/ink46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customXml" Target="ink/ink9.xml"/><Relationship Id="rId28" Type="http://schemas.openxmlformats.org/officeDocument/2006/relationships/image" Target="media/image11.png"/><Relationship Id="rId49" Type="http://schemas.openxmlformats.org/officeDocument/2006/relationships/customXml" Target="ink/ink24.xml"/><Relationship Id="rId114" Type="http://schemas.openxmlformats.org/officeDocument/2006/relationships/image" Target="media/image38.png"/><Relationship Id="rId119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customXml" Target="ink/ink13.xml"/><Relationship Id="rId44" Type="http://schemas.openxmlformats.org/officeDocument/2006/relationships/customXml" Target="ink/ink20.xml"/><Relationship Id="rId52" Type="http://schemas.openxmlformats.org/officeDocument/2006/relationships/image" Target="media/image19.png"/><Relationship Id="rId60" Type="http://schemas.openxmlformats.org/officeDocument/2006/relationships/image" Target="media/image23.png"/><Relationship Id="rId65" Type="http://schemas.openxmlformats.org/officeDocument/2006/relationships/customXml" Target="ink/ink32.xml"/><Relationship Id="rId73" Type="http://schemas.openxmlformats.org/officeDocument/2006/relationships/customXml" Target="ink/ink36.xml"/><Relationship Id="rId78" Type="http://schemas.openxmlformats.org/officeDocument/2006/relationships/image" Target="media/image32.png"/><Relationship Id="rId81" Type="http://schemas.openxmlformats.org/officeDocument/2006/relationships/customXml" Target="ink/ink40.xml"/><Relationship Id="rId86" Type="http://schemas.openxmlformats.org/officeDocument/2006/relationships/image" Target="media/image36.png"/><Relationship Id="rId94" Type="http://schemas.openxmlformats.org/officeDocument/2006/relationships/customXml" Target="ink/ink45.xml"/><Relationship Id="rId99" Type="http://schemas.openxmlformats.org/officeDocument/2006/relationships/image" Target="media/image43.png"/><Relationship Id="rId101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3" Type="http://schemas.openxmlformats.org/officeDocument/2006/relationships/customXml" Target="ink/ink4.xml"/><Relationship Id="rId18" Type="http://schemas.openxmlformats.org/officeDocument/2006/relationships/image" Target="media/image6.png"/><Relationship Id="rId39" Type="http://schemas.openxmlformats.org/officeDocument/2006/relationships/image" Target="media/image130.png"/><Relationship Id="rId109" Type="http://schemas.openxmlformats.org/officeDocument/2006/relationships/image" Target="media/image48.png"/><Relationship Id="rId34" Type="http://schemas.openxmlformats.org/officeDocument/2006/relationships/image" Target="media/image14.png"/><Relationship Id="rId50" Type="http://schemas.openxmlformats.org/officeDocument/2006/relationships/image" Target="media/image18.png"/><Relationship Id="rId55" Type="http://schemas.openxmlformats.org/officeDocument/2006/relationships/customXml" Target="ink/ink27.xml"/><Relationship Id="rId76" Type="http://schemas.openxmlformats.org/officeDocument/2006/relationships/image" Target="media/image31.png"/><Relationship Id="rId97" Type="http://schemas.openxmlformats.org/officeDocument/2006/relationships/image" Target="media/image42.png"/><Relationship Id="rId104" Type="http://schemas.openxmlformats.org/officeDocument/2006/relationships/customXml" Target="ink/ink50.xml"/><Relationship Id="rId120" Type="http://schemas.openxmlformats.org/officeDocument/2006/relationships/theme" Target="theme/theme1.xml"/><Relationship Id="rId7" Type="http://schemas.openxmlformats.org/officeDocument/2006/relationships/customXml" Target="ink/ink1.xml"/><Relationship Id="rId71" Type="http://schemas.openxmlformats.org/officeDocument/2006/relationships/customXml" Target="ink/ink35.xml"/><Relationship Id="rId92" Type="http://schemas.openxmlformats.org/officeDocument/2006/relationships/customXml" Target="ink/ink44.xml"/><Relationship Id="rId2" Type="http://schemas.openxmlformats.org/officeDocument/2006/relationships/styles" Target="styles.xml"/><Relationship Id="rId29" Type="http://schemas.openxmlformats.org/officeDocument/2006/relationships/customXml" Target="ink/ink12.xml"/><Relationship Id="rId24" Type="http://schemas.openxmlformats.org/officeDocument/2006/relationships/image" Target="media/image9.png"/><Relationship Id="rId40" Type="http://schemas.openxmlformats.org/officeDocument/2006/relationships/customXml" Target="ink/ink17.xml"/><Relationship Id="rId45" Type="http://schemas.openxmlformats.org/officeDocument/2006/relationships/customXml" Target="ink/ink21.xml"/><Relationship Id="rId66" Type="http://schemas.openxmlformats.org/officeDocument/2006/relationships/image" Target="media/image26.png"/><Relationship Id="rId87" Type="http://schemas.openxmlformats.org/officeDocument/2006/relationships/image" Target="media/image2.tmp"/><Relationship Id="rId110" Type="http://schemas.openxmlformats.org/officeDocument/2006/relationships/customXml" Target="ink/ink53.xml"/><Relationship Id="rId115" Type="http://schemas.openxmlformats.org/officeDocument/2006/relationships/image" Target="media/image39.emf"/><Relationship Id="rId61" Type="http://schemas.openxmlformats.org/officeDocument/2006/relationships/customXml" Target="ink/ink30.xml"/><Relationship Id="rId82" Type="http://schemas.openxmlformats.org/officeDocument/2006/relationships/image" Target="media/image34.png"/><Relationship Id="rId19" Type="http://schemas.openxmlformats.org/officeDocument/2006/relationships/customXml" Target="ink/ink7.xml"/><Relationship Id="rId14" Type="http://schemas.openxmlformats.org/officeDocument/2006/relationships/image" Target="media/image4.png"/><Relationship Id="rId30" Type="http://schemas.openxmlformats.org/officeDocument/2006/relationships/image" Target="media/image12.png"/><Relationship Id="rId35" Type="http://schemas.openxmlformats.org/officeDocument/2006/relationships/customXml" Target="ink/ink15.xml"/><Relationship Id="rId56" Type="http://schemas.openxmlformats.org/officeDocument/2006/relationships/image" Target="media/image21.png"/><Relationship Id="rId77" Type="http://schemas.openxmlformats.org/officeDocument/2006/relationships/customXml" Target="ink/ink38.xml"/><Relationship Id="rId100" Type="http://schemas.openxmlformats.org/officeDocument/2006/relationships/customXml" Target="ink/ink48.xml"/><Relationship Id="rId105" Type="http://schemas.openxmlformats.org/officeDocument/2006/relationships/image" Target="media/image46.png"/><Relationship Id="rId8" Type="http://schemas.openxmlformats.org/officeDocument/2006/relationships/image" Target="media/image1.png"/><Relationship Id="rId51" Type="http://schemas.openxmlformats.org/officeDocument/2006/relationships/customXml" Target="ink/ink25.xml"/><Relationship Id="rId72" Type="http://schemas.openxmlformats.org/officeDocument/2006/relationships/image" Target="media/image29.png"/><Relationship Id="rId93" Type="http://schemas.openxmlformats.org/officeDocument/2006/relationships/image" Target="media/image40.png"/><Relationship Id="rId98" Type="http://schemas.openxmlformats.org/officeDocument/2006/relationships/customXml" Target="ink/ink47.xml"/><Relationship Id="rId3" Type="http://schemas.openxmlformats.org/officeDocument/2006/relationships/settings" Target="settings.xml"/><Relationship Id="rId25" Type="http://schemas.openxmlformats.org/officeDocument/2006/relationships/customXml" Target="ink/ink10.xml"/><Relationship Id="rId46" Type="http://schemas.openxmlformats.org/officeDocument/2006/relationships/customXml" Target="ink/ink22.xml"/><Relationship Id="rId67" Type="http://schemas.openxmlformats.org/officeDocument/2006/relationships/customXml" Target="ink/ink33.xml"/><Relationship Id="rId116" Type="http://schemas.openxmlformats.org/officeDocument/2006/relationships/package" Target="embeddings/Microsoft_Visio_Drawing.vsdx"/><Relationship Id="rId20" Type="http://schemas.openxmlformats.org/officeDocument/2006/relationships/image" Target="media/image7.png"/><Relationship Id="rId41" Type="http://schemas.openxmlformats.org/officeDocument/2006/relationships/image" Target="media/image16.png"/><Relationship Id="rId62" Type="http://schemas.openxmlformats.org/officeDocument/2006/relationships/image" Target="media/image24.png"/><Relationship Id="rId83" Type="http://schemas.openxmlformats.org/officeDocument/2006/relationships/customXml" Target="ink/ink41.xml"/><Relationship Id="rId88" Type="http://schemas.openxmlformats.org/officeDocument/2006/relationships/hyperlink" Target="https://www.simplilearn.com/tutorials/data-structure-tutorial/kruskal-algorithm" TargetMode="External"/><Relationship Id="rId111" Type="http://schemas.openxmlformats.org/officeDocument/2006/relationships/image" Target="media/image49.png"/><Relationship Id="rId15" Type="http://schemas.openxmlformats.org/officeDocument/2006/relationships/customXml" Target="ink/ink5.xml"/><Relationship Id="rId36" Type="http://schemas.openxmlformats.org/officeDocument/2006/relationships/image" Target="media/image15.png"/><Relationship Id="rId57" Type="http://schemas.openxmlformats.org/officeDocument/2006/relationships/customXml" Target="ink/ink28.xml"/><Relationship Id="rId106" Type="http://schemas.openxmlformats.org/officeDocument/2006/relationships/customXml" Target="ink/ink5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5:02.6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 44 24575,'-1'1'0,"0"-1"0,0 0 0,1 1 0,-1-1 0,0 1 0,1-1 0,-1 1 0,0 0 0,1-1 0,-1 1 0,1-1 0,-1 1 0,1 0 0,-1 0 0,1-1 0,0 1 0,-1 0 0,1 0 0,0-1 0,0 1 0,-1 0 0,1 0 0,0 0 0,0 0 0,0-1 0,0 3 0,-2 27 0,2-27 0,0 12 0,1 81 0,0-93 0,0 0 0,0 0 0,0-1 0,0 1 0,1 0 0,-1-1 0,1 1 0,-1-1 0,1 0 0,0 1 0,0-1 0,0 0 0,1 0 0,-1 0 0,0-1 0,6 4 0,-3-2 0,0 1 0,1-1 0,0 0 0,0-1 0,0 0 0,12 4 0,-17-6 0,2 1 0,1-1 0,0 1 0,-1-1 0,1 0 0,0 0 0,0 0 0,-1 0 0,7-2 0,-10 2 0,1 0 0,-1 0 0,0 0 0,0-1 0,0 1 0,0 0 0,1 0 0,-1 0 0,0-1 0,0 1 0,0 0 0,0 0 0,0 0 0,1-1 0,-1 1 0,0 0 0,0 0 0,0-1 0,0 1 0,0 0 0,0 0 0,0-1 0,0 1 0,0 0 0,0 0 0,0-1 0,0 1 0,0 0 0,0 0 0,0-1 0,-1 1 0,1 0 0,0 0 0,0 0 0,0-1 0,0 1 0,0 0 0,0 0 0,-1 0 0,1-1 0,0 1 0,0 0 0,0 0 0,0 0 0,-1 0 0,1-1 0,0 1 0,0 0 0,-1 0 0,1 0 0,0 0 0,0 0 0,0 0 0,-1 0 0,1 0 0,-14-9 0,14 9 0,-26-18-44,-7-4 181,31 21-234,0 0 0,-1 0 0,1 0-1,0 1 1,0-1 0,0 0 0,0 1-1,-1 0 1,1-1 0,0 1 0,0 0 0,-1 0-1,1 0 1,-3 1 0,-3 2-6729</inkml:trace>
  <inkml:trace contextRef="#ctx0" brushRef="#br0" timeOffset="745.19">299 233 24575,'-2'0'0</inkml:trace>
  <inkml:trace contextRef="#ctx0" brushRef="#br0" timeOffset="3016.35">340 2 24575,'31'-1'0,"-14"0"0,33 2 0,-47-1 0,1 1 0,0-1 0,-1 1 0,1 0 0,0 0 0,-1 0 0,1 1 0,-1-1 0,0 1 0,1 0 0,-1 0 0,0 0 0,0 0 0,3 3 0,-4-3 0,-1 0 0,1 0 0,-1 0 0,1 1 0,-1-1 0,0 0 0,0 1 0,0-1 0,-1 0 0,1 1 0,0-1 0,-1 1 0,0-1 0,1 1 0,-1-1 0,0 1 0,0-1 0,-1 1 0,0 3 0,1-4 0,0 0 0,-1 0 0,0 0 0,1 0 0,-1 0 0,0-1 0,0 1 0,0 0 0,0-1 0,0 1 0,0 0 0,0-1 0,-1 1 0,1-1 0,-1 0 0,1 0 0,-1 1 0,1-1 0,-1 0 0,0 0 0,1 0 0,-1-1 0,0 1 0,-4 1 0,-4-1 0,-1 1 0,0-2 0,0 0 0,-17-2 0,52 2 0,-17 0 0,1 0 0,-1 0 0,1 0 0,-1 1 0,14 3 0,-19-3 0,0 0 0,0 0 0,0 0 0,0 0 0,0 0 0,0 0 0,0 0 0,0 1 0,-1-1 0,1 1 0,-1-1 0,1 1 0,-1 0 0,1-1 0,-1 1 0,0 0 0,0 0 0,0 0 0,0 0 0,0 0 0,-1 0 0,1 0 0,0 0 0,-1 1 0,0-1 0,1 3 0,0 1 0,-1 0 0,0 1 0,0-1 0,0 0 0,-1 1 0,0-1 0,-2 11 0,2-15 0,0 0 0,0 0 0,1 0 0,-1 0 0,-1 0 0,1 0 0,0 0 0,0 0 0,-1-1 0,1 1 0,-1 0 0,1-1 0,-1 1 0,0-1 0,0 0 0,0 0 0,1 1 0,-1-1 0,0 0 0,0-1 0,-1 1 0,1 0 0,0 0 0,-4 0 0,-25 0-1365,17-1-546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8:05.1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 24575,'44'-2'0,"-29"1"0,0 0 0,1 1 0,-1 1 0,27 4 0,-42-5 0,1 0 0,-1 0 0,0 0 0,1 0 0,-1 0 0,1 0 0,-1 0 0,0 0 0,1 0 0,-1 1 0,0-1 0,1 0 0,-1 0 0,0 0 0,1 0 0,-1 1 0,0-1 0,0 0 0,1 0 0,-1 1 0,0-1 0,0 0 0,1 0 0,-1 1 0,0-1 0,0 0 0,0 1 0,1-1 0,-1 0 0,0 1 0,0-1 0,0 0 0,0 1 0,0-1 0,0 0 0,0 2 0,-10 8 0,-21 5 0,29-14 0,-1 0 0,1 0 0,-1 0 0,1 1 0,0-1 0,0 1 0,-1 0 0,1 0 0,0-1 0,0 1 0,1 1 0,-1-1 0,0 0 0,1 0 0,-3 5 0,4-7 0,0 1 0,-1 0 0,1 0 0,0-1 0,0 1 0,0 0 0,-1 0 0,1 0 0,0-1 0,0 1 0,0 0 0,0 0 0,1-1 0,-1 1 0,0 0 0,0 0 0,0-1 0,1 1 0,-1 0 0,0 0 0,1 1 0,0-1 0,0 0 0,1-1 0,-1 1 0,0 0 0,0 0 0,0 0 0,1-1 0,-1 1 0,0-1 0,0 1 0,1-1 0,-1 1 0,1-1 0,-1 0 0,0 1 0,3-1 0,47-2 0,-43 1 0,-1 0 0,1 1 0,0 0 0,0 0 0,0 1 0,-1 0 0,13 2 0,-20-2 0,1-1 0,0 0 0,-1 0 0,1 1 0,-1-1 0,1 0 0,-1 1 0,1-1 0,-1 1 0,1-1 0,-1 0 0,1 1 0,-1-1 0,0 1 0,1-1 0,-1 1 0,1 0 0,-1-1 0,0 1 0,0-1 0,1 1 0,-1 0 0,0-1 0,0 1 0,0-1 0,0 1 0,0 0 0,0 0 0,0 2 0,0-1 0,-1 0 0,1 0 0,-1 1 0,1-1 0,-1 0 0,0 0 0,-2 3 0,0 1 0,0-1 0,-1 1 0,0-1 0,0 0 0,-7 7 0,8-10 10,0 0-1,0 0 0,0 0 1,-1-1-1,1 1 0,0-1 1,0 0-1,-1 0 1,1 0-1,-8 0 0,-35 0-1025,40-1 564,-6 0-6374</inkml:trace>
  <inkml:trace contextRef="#ctx0" brushRef="#br0" timeOffset="668.04">368 193 24575,'0'0'-8191</inkml:trace>
  <inkml:trace contextRef="#ctx0" brushRef="#br0" timeOffset="2646.04">572 43 24575,'-7'0'0,"0"0"0,0 1 0,0 1 0,0-1 0,0 1 0,0 0 0,1 0 0,-1 1 0,1 0 0,0 0 0,-1 1 0,-9 7 0,14-10 0,0 1 0,0 0 0,1-1 0,-1 1 0,0 0 0,0 0 0,1 0 0,0 0 0,-1 1 0,1-1 0,0 0 0,0 0 0,0 1 0,0-1 0,0 1 0,1-1 0,-1 1 0,1-1 0,0 1 0,-1-1 0,1 1 0,0-1 0,0 1 0,1-1 0,-1 1 0,1 0 0,-1-1 0,1 0 0,0 1 0,0-1 0,0 1 0,0-1 0,0 0 0,0 0 0,1 0 0,-1 1 0,4 2 0,8 11 0,-1 2 0,13 23 0,-22-34 0,1 0 0,1-1 0,-1 0 0,1 0 0,0 0 0,1 0 0,-1-1 0,12 8 0,-16-11 0,1-1 0,0 0 0,0 0 0,-1 0 0,1 0 0,0 0 0,0 0 0,0 0 0,0-1 0,0 1 0,0-1 0,0 0 0,0 1 0,0-1 0,0 0 0,0 0 0,0 0 0,1 0 0,-1-1 0,0 1 0,0-1 0,0 1 0,0-1 0,0 1 0,-1-1 0,1 0 0,0 0 0,0 0 0,0 0 0,-1-1 0,1 1 0,0 0 0,-1-1 0,1 1 0,-1-1 0,0 1 0,2-3 0,-1 0 0,1 0 0,-1-1 0,-1 1 0,1 0 0,-1-1 0,1 1 0,-1-1 0,-1 0 0,1 1 0,-1-1 0,1-5 0,-5-57 0,4 58 0,-2 1 0,0 0 0,0 0 0,-1 0 0,0 0 0,0 1 0,-1-1 0,0 1 0,0 0 0,-1 0 0,1 0 0,-2 0 0,1 1 0,-1 0 0,-6-6 0,9 10-91,1 1 0,0-1 0,-1 0 0,1 1 0,-1-1 0,1 1 0,-1 0 0,0 0 0,0 0 0,1 0 0,-1 1 0,0-1 0,0 1 0,-4-1 0,-4 0-6735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3:02.293"/>
    </inkml:context>
    <inkml:brush xml:id="br0">
      <inkml:brushProperty name="width" value="0.05005" units="cm"/>
      <inkml:brushProperty name="height" value="0.050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3 0 24575,'0'2'0,"0"4"0,0 2 0,-3 3 0,0 1 0,1 1 0,-1 6 0,2 1 0,0 0 0,0-1 0,1-2 0,0-1 0,0-1 0,0 1 0,0-1-8191</inkml:trace>
  <inkml:trace contextRef="#ctx0" brushRef="#br0" timeOffset="781.57">285 231 24575,'0'0'-8191</inkml:trace>
  <inkml:trace contextRef="#ctx0" brushRef="#br0" timeOffset="3202.54">448 68 24575,'-1'0'0,"0"1"0,0-1 0,0 1 0,0-1 0,0 1 0,0 0 0,1-1 0,-1 1 0,0 0 0,0 0 0,0-1 0,1 1 0,-1 0 0,0 0 0,1 0 0,-1 0 0,1 0 0,-1 0 0,1 0 0,-1 1 0,-7 23 0,7-20 0,0 1 0,0-1 0,1 1 0,0 0 0,0-1 0,0 1 0,1-1 0,1 7 0,-2-9 0,1-1 0,0 1 0,0 0 0,0-1 0,0 1 0,1-1 0,-1 0 0,1 1 0,0-1 0,-1 0 0,1 0 0,0 0 0,0 0 0,0 0 0,0 0 0,1-1 0,4 4 0,-6-5 0,-1 0 0,1 1 0,0-1 0,0 0 0,-1 0 0,1 1 0,0-1 0,0 0 0,0 0 0,-1 0 0,1 0 0,0 0 0,0 0 0,0 0 0,0 0 0,-1-1 0,1 1 0,0 0 0,0 0 0,-1-1 0,1 1 0,0 0 0,0-1 0,-1 1 0,1-1 0,0 1 0,-1-1 0,1 1 0,-1-1 0,1 1 0,-1-1 0,2-1 0,14-28 0,-7 13 0,-8 15 0,2-2 0,-1 0 0,1 1 0,-1-1 0,0 0 0,0-1 0,2-5 0,-4 9 0,0 0 0,0 0 0,0 0 0,0 0 0,0 0 0,0 1 0,0-1 0,0 0 0,0 0 0,-1 0 0,1 0 0,0 0 0,-1 1 0,1-1 0,0 0 0,-1 0 0,1 1 0,-1-1 0,1 0 0,-1 0 0,0 1 0,1-1 0,-1 1 0,0-1 0,1 1 0,-1-1 0,0 1 0,0-1 0,1 1 0,-1-1 0,0 1 0,0 0 0,0 0 0,0-1 0,1 1 0,-1 0 0,0 0 0,0 0 0,0 0 0,-1 0 0,-24-2-1365,14 2-5461</inkml:trace>
  <inkml:trace contextRef="#ctx0" brushRef="#br1" timeOffset="158800.99">0 476 24575,'8'0'0,"0"-1"0,0 0 0,0 0 0,-1-1 0,1 0 0,0-1 0,-1 1 0,1-2 0,-1 1 0,12-8 0,12-5 0,-30 15 0,0 1 0,0-1 0,-1 1 0,1-1 0,0 1 0,0 0 0,0-1 0,0 1 0,0 0 0,0 0 0,0-1 0,0 1 0,0 0 0,0 0 0,0 0 0,0 0 0,0 1 0,0-1 0,0 0 0,0 0 0,0 1 0,0-1 0,0 0 0,0 1 0,0-1 0,0 1 0,0-1 0,0 1 0,-1 0 0,1-1 0,0 1 0,0 0 0,-1-1 0,1 1 0,0 0 0,-1 0 0,1 0 0,-1 0 0,1-1 0,-1 1 0,1 0 0,-1 0 0,0 0 0,0 0 0,1 0 0,-1 0 0,0 0 0,0 0 0,0 2 0,1 9 0,0-1 0,-1 1 0,-2 19 0,1-14 0,1 0 0,1-12 0,-1 1 0,0-1 0,-1 1 0,1-1 0,-2 7 0,1-10 0,1-1 0,-1 0 0,0 1 0,1-1 0,-1 0 0,0 1 0,0-1 0,0 0 0,0 0 0,0 1 0,0-1 0,0 0 0,0 0 0,0 0 0,0-1 0,-1 1 0,1 0 0,0 0 0,-1-1 0,1 1 0,0 0 0,-1-1 0,-1 1 0,-6 1 0,5-1 0,0-1 0,0 1 0,0 1 0,0-1 0,0 0 0,0 1 0,0 0 0,1 0 0,-6 4 0,9-6 0,0 0 0,0 0 0,0 1 0,0-1 0,1 0 0,-1 0 0,0 1 0,0-1 0,0 0 0,0 0 0,0 1 0,1-1 0,-1 0 0,0 0 0,0 0 0,0 1 0,1-1 0,-1 0 0,0 0 0,0 0 0,0 0 0,1 0 0,-1 1 0,0-1 0,0 0 0,1 0 0,-1 0 0,0 0 0,1 0 0,-1 0 0,0 0 0,0 0 0,1 0 0,-1 0 0,0 0 0,0 0 0,1 0 0,-1 0 0,0 0 0,1-1 0,14 3 0,-8-2-93,6 0-162,1 0 1,-1 0 0,1-1-1,17-4 1,-21 2-6572</inkml:trace>
  <inkml:trace contextRef="#ctx0" brushRef="#br1" timeOffset="159775.94">367 599 24575,'-3'0'0,"-2"0"0</inkml:trace>
  <inkml:trace contextRef="#ctx0" brushRef="#br1" timeOffset="162084.79">460 368 24575,'0'243'-1365,"0"-230"-546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5:34.4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2 24575,'30'-1'0,"-21"0"0,0 0 0,0 1 0,0 1 0,0-1 0,0 1 0,12 3 0,-19-3 0,0 0 0,-1 0 0,1 1 0,-1-1 0,0 0 0,1 0 0,-1 1 0,0-1 0,0 1 0,0 0 0,0-1 0,0 1 0,0 0 0,0-1 0,0 1 0,-1 0 0,1 0 0,-1 0 0,1 0 0,-1-1 0,0 1 0,0 0 0,0 0 0,0 0 0,0 2 0,0 5 0,0-1 0,-1 1 0,0 0 0,-3 10 0,3-16 0,1 0 0,-1 0 0,0 0 0,0 1 0,0-1 0,0 0 0,-1 0 0,1 0 0,-1-1 0,1 1 0,-1 0 0,0-1 0,0 1 0,-1-1 0,1 1 0,0-1 0,-1 0 0,0 0 0,1 0 0,-1 0 0,0-1 0,0 1 0,0-1 0,0 0 0,0 0 0,0 0 0,0 0 0,0 0 0,-1 0 0,1-1 0,0 0 0,0 0 0,-1 0 0,-4 0 0,-17-2 0,23 1 0,16 1 0,33-1-1365,-31 1-5461</inkml:trace>
  <inkml:trace contextRef="#ctx0" brushRef="#br0" timeOffset="456.59">122 178 24575,'3'0'0,"2"0"0,3 0 0,1 2 0,0 1 0</inkml:trace>
  <inkml:trace contextRef="#ctx0" brushRef="#br0" timeOffset="1558.91">340 191 24575,'0'0'-8191</inkml:trace>
  <inkml:trace contextRef="#ctx0" brushRef="#br0" timeOffset="2945.85">518 0 24575,'-2'31'0,"-6"38"0,3-33 0,0 1 0,1-14 0,-1 39 0,6-34-1365,-1-16-5461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51.495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0 1 24575,'0'2'0,"0"3"0,0 3 0,0 3 0,0 1 0,0 2 0,0 0 0,0 0 0,0 0 0,0 0 0,0 0 0,0 0 0,0 0 0,0-1 0,0 3 0,0-1-8191</inkml:trace>
  <inkml:trace contextRef="#ctx0" brushRef="#br0" timeOffset="1170.81">123 244 24575,'0'0'-8191</inkml:trace>
  <inkml:trace contextRef="#ctx0" brushRef="#br0" timeOffset="3709.52">380 81 24575,'-11'0'0,"0"0"0,1 1 0,-1 0 0,1 1 0,-1 0 0,-10 4 0,19-5 0,0-1 0,0 1 0,-1 0 0,1 0 0,0 0 0,0 1 0,0-1 0,1 0 0,-1 1 0,0-1 0,0 1 0,1 0 0,-1-1 0,1 1 0,0 0 0,-1 0 0,1 0 0,0 0 0,0 0 0,0 0 0,0 0 0,1 1 0,-1-1 0,0 0 0,1 0 0,0 1 0,-1-1 0,1 0 0,0 1 0,0-1 0,0 0 0,1 1 0,-1-1 0,1 3 0,1 0 0,0-1 0,0 1 0,0-1 0,0 0 0,0 0 0,1 0 0,0 0 0,5 5 0,12 21 0,-18-27 0,0 0 0,0 0 0,1 0 0,-1 0 0,1 0 0,0 0 0,0-1 0,0 1 0,0-1 0,0 0 0,0 0 0,0 0 0,1 0 0,-1-1 0,1 1 0,3 0 0,-4-1 0,0 0 0,0 0 0,0-1 0,0 1 0,-1-1 0,1 0 0,0 0 0,0 0 0,0 0 0,0 0 0,0-1 0,0 1 0,-1-1 0,1 0 0,0 0 0,0 0 0,-1 0 0,1 0 0,0-1 0,-1 1 0,0-1 0,4-2 0,-5 2 0,1 0 0,0 0 0,-1-1 0,0 1 0,0 0 0,0-1 0,0 1 0,0-1 0,0 1 0,0-1 0,-1 1 0,1-1 0,-1 1 0,0-5 0,-2-43 0,1 28 0,1 20-40,0 1 0,1-1 0,-1 0 0,0 1-1,0-1 1,-1 1 0,1-1 0,0 1 0,0-1 0,-1 1 0,1-1-1,-1 1 1,1 0 0,-1-1 0,0 1 0,1-1 0,-1 1-1,0 0 1,0 0 0,0-1 0,0 1 0,0 0 0,0 0 0,0 0-1,-1 0 1,1 0 0,0 1 0,-1-1 0,1 0 0,0 0-1,-1 1 1,1-1 0,-3 0 0,-7 0-6786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46.401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85 0 24575,'-1'3'0,"0"0"0,0 0 0,0 0 0,-1 0 0,1 0 0,-1-1 0,0 1 0,0 0 0,0-1 0,0 0 0,0 1 0,0-1 0,-1 0 0,1 0 0,-5 3 0,-10 10 0,13-10 0,0 0 0,1 0 0,0 0 0,0 0 0,0 1 0,1-1 0,0 1 0,0 0 0,0 0 0,1 0 0,-2 10 0,1 5 0,2-1 0,1 24 0,0-6 0,-1-36 0,0 0 0,0 0 0,0 0 0,0-1 0,1 1 0,-1 0 0,0 0 0,1 0 0,-1-1 0,1 1 0,0 0 0,0 0 0,0-1 0,-1 1 0,1 0 0,1-1 0,-1 1 0,1 0 0,1 1 0,1-1 0,-1-1 0,0 1 0,1 0 0,-1-1 0,1 0 0,-1 0 0,5 1 0,22 13 0,-25-12 0,-1 0 0,1-1 0,0 1 0,0-1 0,9 2 0,-13-3 0,1-1 0,-1 0 0,0 0 0,1 0 0,-1 0 0,1 0 0,-1 0 0,0 0 0,1-1 0,-1 1 0,1 0 0,-1-1 0,0 1 0,1-1 0,-1 1 0,0-1 0,0 0 0,0 0 0,1 1 0,-1-1 0,0 0 0,0 0 0,0 0 0,0 0 0,0 0 0,1-2 0,65-92 0,-64 89 0,0 1 0,-1-1 0,0 0 0,0 0 0,0-1 0,-1 1 0,1 0 0,-2-1 0,1-9 0,-1-8 0,-4-28 0,4 50 0,0 0 11,0 1 0,0-1 0,-1 0 0,1 1 0,0-1 0,-1 0 0,1 1 0,-1-1 0,0 1 0,0-1 0,1 1 0,-1-1 0,0 1 0,0 0 0,0-1-1,-1 1 1,1 0 0,0 0 0,0 0 0,-1 0 0,1 0 0,0 0 0,-1 0 0,1 0 0,-4-1 0,-1 1-54,0-1-1,0 1 1,0 0 0,-1 0-1,-9 1 1,-16-2-1347,22-1-5436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41.469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1 0 24575,'0'332'-1365,"0"-317"-5461</inkml:trace>
  <inkml:trace contextRef="#ctx0" brushRef="#br0" timeOffset="687.12">150 382 24575,'0'0'-8191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46:23.61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0'-819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46:20.002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0 24575,'0'0'-8191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55:10.43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53:07.07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4:56.4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 0 24575,'-1'9'0,"0"-1"0,0 1 0,-1-1 0,0 1 0,-5 11 0,4-11 0,0 0 0,1 0 0,0 1 0,-1 11 0,1 24 0,4 47 0,-1-90 0,-1 0 0,0-1 0,1 1 0,0-1 0,-1 1 0,1-1 0,0 1 0,0-1 0,-1 0 0,1 1 0,0-1 0,1 0 0,-1 0 0,0 0 0,0 0 0,0 0 0,1 0 0,-1 0 0,0 0 0,1 0 0,-1 0 0,1-1 0,-1 1 0,1-1 0,0 1 0,-1-1 0,1 1 0,-1-1 0,1 0 0,1 0 0,2 1 0,0-1 0,0 0 0,0 0 0,0 0 0,-1-1 0,1 1 0,0-1 0,0 0 0,5-2 0,-8 1 0,0 1 0,-1 0 0,1 0 0,-1-1 0,0 1 0,1 0 0,-1-1 0,0 0 0,0 1 0,0-1 0,0 0 0,0 1 0,0-1 0,-1 0 0,1 0 0,0 0 0,-1 0 0,0 1 0,1-1 0,-1 0 0,0 0 0,0 0 0,0 0 0,0 0 0,0 0 0,-2-4 0,2 0 0,-1-1 0,-1 1 0,1 0 0,-1 0 0,0 0 0,0 0 0,-4-7 0,5 12-38,0 0 0,1 0 0,-1 0 1,0 0-1,0 0 0,0 0 0,0 0 0,0 0 0,0 1 0,0-1 0,0 0 0,-1 0 0,1 1 0,0-1 0,0 1 0,-1-1 1,1 1-1,0 0 0,-1-1 0,1 1 0,0 0 0,-1 0 0,1 0 0,0 0 0,-1 0 0,1 0 0,0 0 0,-1 1 0,1-1 1,0 0-1,-1 1 0,1-1 0,0 1 0,0-1 0,-3 2 0</inkml:trace>
  <inkml:trace contextRef="#ctx0" brushRef="#br0" timeOffset="731.04">192 271 24575,'0'0'-8191</inkml:trace>
  <inkml:trace contextRef="#ctx0" brushRef="#br0" timeOffset="2640.26">464 27 24575,'0'-1'0,"-1"0"0,1 1 0,-1-1 0,1 0 0,-1 1 0,1-1 0,-1 0 0,0 1 0,1-1 0,-1 0 0,0 1 0,1-1 0,-1 1 0,0-1 0,0 1 0,0 0 0,1-1 0,-1 1 0,0 0 0,0-1 0,0 1 0,0 0 0,0 0 0,0 0 0,1 0 0,-1 0 0,0 0 0,-2 0 0,-26 1 0,26 0 0,1-1 0,-1 1 0,1 0 0,-1 0 0,1 0 0,0 1 0,-1-1 0,1 0 0,0 1 0,0 0 0,0-1 0,0 1 0,0 0 0,0 0 0,1 0 0,-1 0 0,1 0 0,-1 1 0,1-1 0,0 0 0,0 1 0,0-1 0,0 1 0,0-1 0,0 4 0,-2 8 0,0-1 0,1 1 0,1 22 0,0-29 0,1 6 0,-1-6 0,1 0 0,0 0 0,0 0 0,1 0 0,2 11 0,-3-16 0,1 0 0,0-1 0,-1 1 0,1 0 0,0 0 0,0-1 0,0 1 0,1-1 0,-1 1 0,0-1 0,0 1 0,1-1 0,-1 0 0,1 0 0,-1 0 0,1 1 0,0-1 0,-1-1 0,1 1 0,0 0 0,0 0 0,0-1 0,-1 1 0,5 0 0,31 4 0,0-1 0,68-2 0,-96-2 0,-7 0 0,0 1 0,-1-1 0,1 0 0,0-1 0,0 1 0,-1 0 0,1 0 0,0-1 0,0 1 0,-1-1 0,1 0 0,0 1 0,-1-1 0,1 0 0,-1 0 0,1 0 0,-1 0 0,1 0 0,-1 0 0,0-1 0,0 1 0,1 0 0,-1-1 0,0 1 0,0-1 0,0 1 0,0-1 0,-1 1 0,1-1 0,0 0 0,-1 1 0,1-1 0,-1 0 0,0 1 0,1-3 0,-1 0 0,0 0 0,0 1 0,-1-1 0,1 1 0,-1-1 0,0 1 0,0-1 0,0 1 0,0-1 0,0 1 0,-1 0 0,0 0 0,1 0 0,-1 0 0,-1 0 0,1 0 0,-3-3 0,-2-1 0,-1 0 0,1 0 0,1-1 0,-1 0 0,1 0 0,1-1 0,0 0 0,-7-16 0,11 23-27,0 0 0,0 1-1,0-1 1,0 0 0,0 0-1,0 1 1,0-1 0,0 1-1,-1-1 1,1 1 0,-1-1 0,1 1-1,-1 0 1,0 0 0,1 0-1,-1 0 1,0 0 0,0 0-1,0 0 1,1 1 0,-1-1 0,0 1-1,0-1 1,0 1 0,0 0-1,0-1 1,0 1 0,0 0-1,0 1 1,0-1 0,0 0-1,0 0 1,0 1 0,0-1 0,0 1-1,0 0 1,0 0 0,0-1-1,0 1 1,1 0 0,-1 0-1,0 1 1,1-1 0,-1 0-1,1 1 1,-1-1 0,1 1 0,0-1-1,-2 3 1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30:46.28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0'0'-8191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35:15.717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0 1 24575,'0'0'-8191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45:24.831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1 24575,'0'0'-819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53.4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09'-1365,"0"-200"-5462</inkml:trace>
  <inkml:trace contextRef="#ctx0" brushRef="#br0" timeOffset="1930.78">124 0 24575,'11'92'0,"-12"-91"0,1 0 0,0 1 0,0-1 0,0 0 0,0 1 0,0-1 0,1 0 0,-1 1 0,0-1 0,1 0 0,-1 0 0,1 1 0,-1-1 0,1 0 0,0 0 0,-1 0 0,1 1 0,0-1 0,0 0 0,0 0 0,-1 0 0,1 0 0,0-1 0,1 1 0,-1 0 0,1 1 0,2-1 0,0 0 0,0-1 0,0 1 0,0 0 0,0-1 0,0 0 0,7-1 0,70-1-1365,-72 2-5462</inkml:trace>
  <inkml:trace contextRef="#ctx0" brushRef="#br0" timeOffset="3577.21">291 30 24575,'-1'9'0,"0"0"0,0-1 0,-1 1 0,-4 13 0,3-13 0,1-1 0,0 1 0,0 0 0,0 15 0,3 98-1365,-1-112-5462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19.2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1'4'0,"0"0"0,1 0 0,0 0 0,-1 0 0,1 0 0,1 0 0,-1 0 0,0-1 0,1 1 0,0-1 0,0 0 0,0 1 0,6 4 0,11 13 0,50 78 0,-37-49 0,3-1 0,51 54 0,-55-64 116,-14-14-1597</inkml:trace>
  <inkml:trace contextRef="#ctx0" brushRef="#br0" timeOffset="1674.09">0 404 24575,'7'0'0,"0"-1"0,0 0 0,0-1 0,0 1 0,-1-1 0,1-1 0,-1 1 0,1-1 0,-1 0 0,0-1 0,0 0 0,0 0 0,0 0 0,5-6 0,9-9 0,0-1 0,19-26 0,-37 43 0,1-1 0,0-1 0,-1 1 0,1 0 0,-1-1 0,0 0 0,-1 1 0,2-7 0,-2 6 0,1 1 0,-1 0 0,1-1 0,-1 1 0,1 0 0,1 0 0,-1 0 0,0 0 0,5-5 0,-4 6 0,0-1 0,0 0 0,-1 1 0,0-1 0,0 0 0,0-1 0,0 1 0,0 0 0,1-8 0,-3 9 0,1 0 0,0 0 0,0 0 0,0 0 0,0 0 0,0 0 0,1 0 0,-1 0 0,1 1 0,0-1 0,0 1 0,0-1 0,0 1 0,0-1 0,1 1 0,-1 0 0,1 0 0,-1 0 0,1 1 0,3-3 0,-5 4-72,1-1 1,-1 1-1,0-1 0,1 0 0,-1 0 0,0 1 0,0-1 0,0 0 1,0 0-1,0 0 0,0-1 0,0 1 0,0 0 0,0 0 0,0 0 1,0-1-1,-1 1 0,2-2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35:54.4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2 24575,'68'-1'0,"73"3"0,-140-2 0,-1 0 0,1 0 0,0 0 0,0 0 0,0 1 0,0-1 0,0 0 0,0 0 0,0 1 0,0-1 0,0 1 0,-1-1 0,1 1 0,0-1 0,0 1 0,-1-1 0,1 1 0,0 0 0,-1 0 0,1-1 0,0 1 0,-1 0 0,1 0 0,-1-1 0,0 1 0,1 1 0,0 1 0,-1-1 0,1 0 0,-1 0 0,0 0 0,0 1 0,0-1 0,0 0 0,-1 0 0,1 0 0,0 1 0,-2 1 0,1 1 0,-1 0 0,1-1 0,-1 1 0,-1-1 0,1 0 0,0 1 0,-1-1 0,0 0 0,0 0 0,-5 4 0,-22 9 0,24-14 0,-1 1 0,1-1 0,1 1 0,-10 7 0,-3 3 0,-13 11 0,30-24 0,0 0 0,-1 1 0,1-1 0,0 0 0,0 1 0,0-1 0,0 1 0,0 0 0,0-1 0,1 1 0,-1 0 0,0-1 0,1 1 0,-1 0 0,1 0 0,0 2 0,0-4 0,0 1 0,0-1 0,0 1 0,0 0 0,0-1 0,1 1 0,-1-1 0,0 1 0,1 0 0,-1-1 0,0 1 0,1-1 0,-1 1 0,1-1 0,-1 1 0,0-1 0,1 1 0,-1-1 0,1 0 0,-1 1 0,1-1 0,0 0 0,-1 1 0,1-1 0,-1 0 0,1 0 0,0 0 0,-1 1 0,1-1 0,0 0 0,-1 0 0,1 0 0,-1 0 0,1 0 0,0 0 0,-1 0 0,2-1 0,29-4 0,-22 4 0,16-2-115,48 2 0,-49 1-1020,-13 0-5692</inkml:trace>
  <inkml:trace contextRef="#ctx0" brushRef="#br0" timeOffset="2366.32">394 1 24575,'-1'20'0,"-1"0"0,-5 25 0,3-26 0,1 1 0,-1 29 0,-1 8 0,3-44 0,0 1 0,2-1 0,0 18 0,0-30 0,0 0 0,1 1 0,-1-1 0,1 0 0,-1 0 0,1 0 0,0 1 0,0-1 0,-1 0 0,1 0 0,0 0 0,0 0 0,0 0 0,0-1 0,0 1 0,0 0 0,0 0 0,0-1 0,1 1 0,-1 0 0,0-1 0,0 0 0,1 1 0,-1-1 0,0 1 0,0-1 0,1 0 0,-1 0 0,0 0 0,1 0 0,1 0 0,8 0 0,0 0 0,19-2 0,-20 1 0,-9 0 0,1 1 0,-1 0 0,1-1 0,-1 1 0,1-1 0,-1 1 0,1-1 0,-1 0 0,1 0 0,-1 0 0,0 0 0,1 0 0,-1 0 0,0 0 0,0 0 0,0 0 0,0 0 0,0-1 0,0 1 0,0 0 0,0-1 0,-1 1 0,1-1 0,0 1 0,-1-1 0,1 1 0,-1-1 0,0 0 0,1 1 0,-1-1 0,0-1 0,1-9 0,-1 0 0,0 0 0,-2-17 0,0 4 0,2 9 0,1 12 0,-1-1 0,0 0 0,0 0 0,-1 1 0,-1-10 0,2 13 0,-1-1 0,1 1 0,-1 0 0,0 0 0,1 0 0,-1 0 0,1 0 0,-1 0 0,0 0 0,0 1 0,0-1 0,0 0 0,0 0 0,0 1 0,1-1 0,-2 0 0,1 1 0,0-1 0,0 1 0,0-1 0,0 1 0,0 0 0,0-1 0,0 1 0,-1 0 0,1 0 0,0 0 0,-2 0 0,-3-1-103,-31 2 339,35-1-307,1 0-1,-1 0 1,0 0 0,1 0-1,0 1 1,-1-1 0,1 0-1,-1 1 1,1 0 0,-1-1-1,1 1 1,0 0 0,0 0-1,-1-1 1,1 1 0,0 0-1,0 0 1,0 1 0,0-1-1,-1 1 1</inkml:trace>
  <inkml:trace contextRef="#ctx0" brushRef="#br0" timeOffset="809.81">187 385 24575,'1'0'0,"-1"-1"0,0 1 0,0-1 0,0 1 0,0-1 0,1 1 0,-1-1 0,0 1 0,0 0 0,1-1 0,-1 1 0,0 0 0,1-1 0,-1 1 0,0 0 0,1-1 0,-1 1 0,0 0 0,1 0 0,-1-1 0,1 1 0,-1 0 0,1 0 0,-1 0 0,1-1 0,-1 1 0,0 0 0,1 0 0,-1 0 0,1 0 0,-1 0 0,1 0 0,-1 0 0,1 0 0,-1 0 0,1 0 0,-1 1 0,1-1 0,-1 0 0,1 0 0,-1 0 0,0 0 0,1 1 0,20 8 0,-18-7 0,-1 1 0,0 0 0,-1 0 0,1-1 0,-1 1 0,1 0 0,-1 1 0,0-1 0,0 0 0,0 0 0,0 0 0,-1 1 0,1-1 0,-1 0 0,0 5 0,1-3 0,-1 1 0,1-1 0,0 1 0,4 8 0,-3-10 0,0 0 0,1 0 0,0 0 0,0-1 0,0 1 0,0-1 0,5 4 0,-4-4 0,-1 0 0,0 0 0,0 0 0,0 0 0,-1 1 0,1-1 0,-1 1 0,1-1 0,2 8 0,-1-1 0,1 0 0,0-1 0,1 0 0,0 0 0,1 0 0,13 13 0,11 17 0,-25-32 0,1 1 0,0-1 0,11 9 0,12 13 0,9 19-1365,-32-40-5462</inkml:trace>
  <inkml:trace contextRef="#ctx0" brushRef="#br0" timeOffset="2329.8">187 747 24575,'5'0'0,"1"0"0,-1 0 0,0-1 0,0 0 0,0 0 0,0 0 0,-1-1 0,1 1 0,0-1 0,0 0 0,-1-1 0,0 1 0,1-1 0,-1 0 0,0 0 0,0 0 0,0 0 0,-1-1 0,1 0 0,-1 1 0,0-1 0,0-1 0,4-6 0,26-56 0,-22 28 0,1-3 0,15-37 0,-11 54-1365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15.0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1 24575,'1'9'0,"0"1"0,0-1 0,1 0 0,0 0 0,1 0 0,0 0 0,7 16 0,1-5 0,0 0 0,15 19 0,-13-23 0,22 23 0,-24-28 0,0 0 0,-1 0 0,-1 1 0,13 20 0,-3-3 53,-15-25-256,-1 1 1,0-1-1,0 1 1,0 0-1,0 0 1,3 9-1,-4-4-6624</inkml:trace>
  <inkml:trace contextRef="#ctx0" brushRef="#br0" timeOffset="1549.17">1 354 24575,'3'-2'0,"-1"1"0,1-1 0,0 1 0,-1-1 0,0 0 0,1 0 0,-1 0 0,3-3 0,1 0 0,-2 1 0,0-1 0,0 1 0,0-1 0,0 0 0,-1 0 0,0-1 0,0 1 0,3-8 0,-4 7 0,1 0 0,0 1 0,0-1 0,1 0 0,0 1 0,0 0 0,7-8 0,67-58 0,-69 61 0,0 1 0,-1-1 0,12-19 0,9-12 0,-16 30-1365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09.7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'8'0,"0"0"0,1 0 0,0 0 0,1 0 0,0 0 0,0-1 0,1 1 0,-1-1 0,2 0 0,-1 0 0,6 7 0,5 9 0,7 10 0,41 46 0,-61-75 0,1 0 0,0 0 0,-1 0 0,0 1 0,2 4 0,-3-6 0,0 0 0,0 0 0,0 0 0,1-1 0,-1 1 0,1 0 0,0-1 0,0 1 0,0-1 0,0 0 0,0 0 0,0 0 0,5 4 0,-3-3 0,1 0 0,-1 0 0,0 1 0,0 0 0,0 0 0,-1 0 0,0 0 0,1 1 0,-1-1 0,-1 1 0,1 0 0,-1 0 0,0 0 0,2 5 0,13 26 0,-15-33 13,0-1 1,0 1-1,0 0 0,1-1 0,-1 0 0,6 5 0,-5-6-134,-1 1-1,0 0 1,0 0 0,0-1-1,0 1 1,0 0-1,-1 1 1,1-1-1,-1 0 1,1 0-1,1 5 1,-1 1-6706</inkml:trace>
  <inkml:trace contextRef="#ctx0" brushRef="#br0" timeOffset="1807.54">1 478 24575,'0'-2'0,"1"-1"0,-1 1 0,1-1 0,0 1 0,0-1 0,0 1 0,0 0 0,0-1 0,0 1 0,1 0 0,1-2 0,22-25 0,-20 23 0,38-39 0,-21 23 0,29-38 0,-38 40 0,0-1 0,-1 0 0,-2-1 0,12-33 0,-16 33 0,-6 18-124,1 1 0,0-1 0,-1 0-1,2 1 1,-1-1 0,0 1 0,1 0 0,-1-1 0,1 1 0,2-3 0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6:57.0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3 0 24575,'5'9'0,"21"45"0,3-1 0,44 61 0,-62-99 0,9 11 0,27 46 0,-37-51 0,-6-13 0,-1 0 0,1-1 0,0 0 0,1 0 0,-1 0 0,1 0 0,1 0 0,-1-1 0,1 0 0,9 7 0,28 19 0,13 9 0,-30-21-1365,-18-12-5462</inkml:trace>
  <inkml:trace contextRef="#ctx0" brushRef="#br0" timeOffset="1403.58">0 528 24575,'4'-1'0,"-1"1"0,0-1 0,1-1 0,-1 1 0,0 0 0,0-1 0,0 0 0,0 1 0,0-1 0,-1 0 0,1-1 0,-1 1 0,1 0 0,-1-1 0,0 0 0,3-3 0,12-11 0,-11 10 0,0 1 0,0-1 0,-1 0 0,9-15 0,-10 15 0,1 0 0,-1 0 0,1 1 0,1-1 0,-1 1 0,10-8 0,28-17 0,-17 13 0,38-36 0,-25 24 0,-32 26 0,-1 0 0,1-1 0,-1 0 0,0-1 0,0 1 0,8-12 0,-4 5 0,0 0 0,0 1 0,21-17 0,9-10 0,-39 36-105,1 0 0,-1 0 0,1 0 0,-1 0 0,0 0 0,0-1 0,0 1 0,0 0 0,0-1 0,0 1 0,-1 0 0,1-4 0,0-3-6722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32.5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 42 24575,'-10'66'0,"9"-53"0,1-8 0,-1 0 0,1-1 0,0 1 0,1 0 0,1 9 0,-1-12 0,-1-1 0,0 0 0,1 0 0,0 0 0,-1 0 0,1 0 0,-1 0 0,1 0 0,0 0 0,0 0 0,0 0 0,0 0 0,0-1 0,-1 1 0,1 0 0,1-1 0,-1 1 0,0 0 0,0-1 0,0 0 0,0 1 0,0-1 0,0 1 0,1-1 0,-1 0 0,0 0 0,0 0 0,3 0 0,38-1-1365,-33 1-5462</inkml:trace>
  <inkml:trace contextRef="#ctx0" brushRef="#br0" timeOffset="1850.89">126 1 24575,'1'61'0,"-2"65"0,-4-89 0,0 29 0,5-44-1365,0-13-546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7:19.0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0 3 24575,'33'-1'0,"-22"0"0,0 0 0,0 1 0,0 1 0,0 0 0,15 3 0,-24-4 0,-1 1 0,1 0 0,-1-1 0,1 1 0,-1 0 0,0 0 0,1 0 0,-1 0 0,0 0 0,0 0 0,1 0 0,-1 0 0,0 0 0,0 1 0,0-1 0,0 0 0,-1 1 0,1-1 0,0 1 0,-1-1 0,1 1 0,-1-1 0,1 1 0,-1-1 0,0 1 0,1 0 0,-1-1 0,0 1 0,0-1 0,0 1 0,0 0 0,-1-1 0,1 1 0,0-1 0,-1 1 0,0 2 0,-1 2 0,0 0 0,0-1 0,0 1 0,-1-1 0,0 1 0,0-1 0,0 0 0,-7 7 0,10-11 0,-1 0 0,0 0 0,0 0 0,1 0 0,-1 0 0,0 0 0,1 1 0,0-1 0,-1 0 0,1 0 0,-1 1 0,1-1 0,0 0 0,0 0 0,0 1 0,0-1 0,0 0 0,0 1 0,0-1 0,0 0 0,1 0 0,-1 1 0,0-1 0,1 2 0,20 33 0,-4-6 0,-17-29 0,1 0 0,-1 0 0,1 0 0,-1 0 0,0-1 0,1 1 0,-1 0 0,0 0 0,0 0 0,0 0 0,0 0 0,0 0 0,0 0 0,0 0 0,0 0 0,0 0 0,0 0 0,0 0 0,0 0 0,-1 0 0,1 0 0,0-1 0,-1 1 0,1 0 0,-1 0 0,0 1 0,-1-1 0,1-1 0,-1 0 0,0 0 0,1 1 0,-1-1 0,1 0 0,-1 0 0,0 0 0,1-1 0,-1 1 0,1 0 0,-1-1 0,0 1 0,1-1 0,-1 1 0,-1-2 0,-38-8-1365,28 8-5461</inkml:trace>
  <inkml:trace contextRef="#ctx0" brushRef="#br0" timeOffset="607.71">448 208 24575,'0'0'-8191</inkml:trace>
  <inkml:trace contextRef="#ctx0" brushRef="#br0" timeOffset="3190.39">571 58 24575,'-1'48'0,"2"53"0,-1-100 0,0-1 0,0 1 0,0 0 0,0 0 0,0 0 0,0-1 0,1 1 0,-1 0 0,0 0 0,0-1 0,1 1 0,-1 0 0,0 0 0,1-1 0,-1 1 0,0 0 0,1-1 0,-1 1 0,1 0 0,0-1 0,-1 1 0,1-1 0,-1 1 0,1-1 0,0 1 0,-1-1 0,1 0 0,0 1 0,0-1 0,-1 0 0,1 1 0,0-1 0,0 0 0,-1 0 0,1 0 0,0 0 0,0 0 0,0 0 0,4 0 0,0-1 0,0 0 0,-1-1 0,1 1 0,7-4 0,15-4 0,-8 8 0,-15 1 0,-1 0 0,1-1 0,0 1 0,-1-1 0,1 1 0,6-3 0,-9 2 0,0 0 0,0 0 0,1 1 0,-1-1 0,0 0 0,0 0 0,0 0 0,0 0 0,0 0 0,-1 0 0,1-1 0,0 1 0,0 0 0,-1 0 0,1-1 0,-1 1 0,1 0 0,-1-1 0,1 1 0,-1 0 0,0-1 0,0-1 0,2-3 0,-1-1 0,-1 1 0,1 0 0,-1-1 0,0 1 0,0-1 0,-1 1 0,0-1 0,0 1 0,0 0 0,-1 0 0,0-1 0,-1 1 0,-4-9 0,-6-9 0,13 23 0,-1-1 0,1 0 0,-1 1 0,0-1 0,0 0 0,1 1 0,-1-1 0,0 1 0,0 0 0,-1-1 0,1 1 0,0 0 0,0-1 0,-1 1 0,1 0 0,-1 0 0,1 0 0,-1 0 0,1 1 0,-1-1 0,0 0 0,1 0 0,-1 1 0,0-1 0,1 1 0,-1 0 0,0 0 0,0-1 0,-2 1 0,3 0-22,-5 0 51,0-1 0,0 1 0,0 0 0,-11 2 0,15-1-86,1-1-1,0 0 1,-1 1 0,1-1 0,0 1-1,-1 0 1,1-1 0,0 1 0,0 0 0,-1 0-1,1 0 1,0-1 0,0 1 0,0 1-1,0-1 1,0 0 0,0 0 0,1 0 0,-1 0-1,0 1 1,0-1 0,1 0 0,-1 1-1,1-1 1,-1 3 0,-1 6-6769</inkml:trace>
  <inkml:trace contextRef="#ctx0" brushRef="#br0" timeOffset="-70169.82">149 342 24575,'-11'2'0,"0"-1"0,0 2 0,0 0 0,0 0 0,0 1 0,1 0 0,0 1 0,0 0 0,0 0 0,0 1 0,1 1 0,-14 11 0,23-18 0,0 0 0,0 0 0,0 1 0,0-1 0,0 0 0,0 0 0,0 1 0,0-1 0,0 0 0,0 0 0,-1 1 0,2-1 0,-1 0 0,0 1 0,0-1 0,0 0 0,0 0 0,0 1 0,0-1 0,0 0 0,0 0 0,0 1 0,0-1 0,0 0 0,1 0 0,-1 1 0,0-1 0,0 0 0,0 0 0,0 0 0,1 1 0,-1-1 0,0 0 0,0 0 0,1 0 0,-1 0 0,0 1 0,12 7 0,-10-7 0,9 8 0,-1 0 0,0 1 0,0 1 0,-1-1 0,-1 1 0,15 23 0,0 1 0,-22-33 0,1-1 0,0 1 0,0 0 0,0-1 0,0 1 0,0-1 0,0 0 0,0 0 0,0 0 0,0 0 0,1 0 0,-1 0 0,0 0 0,1-1 0,-1 1 0,0-1 0,1 0 0,-1 0 0,1 1 0,-1-2 0,1 1 0,-1 0 0,4-1 0,-4 0 0,1 1 0,-1 0 0,1 0 0,-1 0 0,1 0 0,-1 0 0,1 0 0,-1 1 0,1-1 0,-1 1 0,1 0 0,-1 0 0,1 0 0,-1 0 0,0 0 0,3 2 0,-4-3 0,-1 1 0,0 0 0,1-1 0,-1 1 0,0 0 0,1-1 0,-1 1 0,0 0 0,0-1 0,0 1 0,1 0 0,-1 0 0,0-1 0,0 1 0,0 0 0,0 0 0,0-1 0,-1 1 0,1 0 0,0-1 0,0 1 0,0 0 0,-1 0 0,1-1 0,0 1 0,-1-1 0,1 1 0,0 0 0,-1-1 0,1 1 0,-1-1 0,1 1 0,-1-1 0,1 1 0,-1-1 0,0 1 0,1-1 0,-2 1 0,0 2 0,-1-1 0,0 0 0,0 0 0,0 0 0,0 0 0,-5 2 0,-28 3-6,32-7-70,1 0 1,-1 0-1,1 1 1,0-1-1,-1 1 1,1 0-1,-1 0 1,1 0-1,0 0 1,0 1-1,0 0 1,-1-1-1,2 1 1,-1 0-1,0 0 1,0 1-1,-3 3 1,-1 3-6751</inkml:trace>
  <inkml:trace contextRef="#ctx0" brushRef="#br0" timeOffset="-69333.85">354 601 24575,'0'0'-8191</inkml:trace>
  <inkml:trace contextRef="#ctx0" brushRef="#br0" timeOffset="-67616.63">515 289 24575,'2'99'0,"-4"104"0,-6-162-1365,5-31-5461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23.3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 0 24575,'-2'26'58,"-7"45"-1,5-47-550,1 1-1,0 26 1,3-42-6334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15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0 24575,'-1'24'0,"-2"-1"0,-9 43 0,-2 18 0,12-42-1365,3-33-5462</inkml:trace>
  <inkml:trace contextRef="#ctx0" brushRef="#br0" timeOffset="1971.35">137 33 24575,'0'12'0,"-1"-7"0,1 0 0,0 1 0,0-1 0,1 0 0,0 0 0,1 8 0,-1-13 0,-1 1 0,0 0 0,1 0 0,-1-1 0,0 1 0,1 0 0,-1-1 0,1 1 0,-1-1 0,1 1 0,0 0 0,-1-1 0,1 1 0,-1-1 0,1 0 0,0 1 0,-1-1 0,1 1 0,1-1 0,-1 1 0,1-1 0,-1 0 0,1 0 0,-1 0 0,1 0 0,-1 0 0,1 0 0,-1-1 0,1 1 0,-1 0 0,1-1 0,-1 1 0,3-2 0,4-1-170,0 0-1,0 1 0,0 0 1,0 1-1,1 0 0,-1 0 1,11 1-1,-10 0-6656</inkml:trace>
  <inkml:trace contextRef="#ctx0" brushRef="#br0" timeOffset="3320.17">281 0 24575,'-1'6'0,"0"0"0,0 0 0,0-1 0,-1 1 0,-3 7 0,-3 13 0,1 4 0,2-11 0,1 0 0,1 0 0,-1 35 0,5 17-1365,-1-62-5462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45.8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 0 24575,'-1'1'0,"0"-1"0,0 1 0,-1-1 0,1 1 0,0 0 0,0-1 0,0 1 0,0 0 0,0 0 0,0 0 0,0 0 0,0 0 0,0 0 0,0 0 0,1 0 0,-1 1 0,0-1 0,1 0 0,-1 0 0,1 1 0,-1-1 0,1 0 0,-1 0 0,1 2 0,-8 34 0,6-19 0,1-1 0,0 1 0,4 22 0,-3-38 0,1 1 0,0-1 0,0 0 0,1 1 0,-1-1 0,0 0 0,1 0 0,-1 0 0,1 0 0,0 0 0,0 0 0,0 0 0,0-1 0,0 1 0,3 1 0,16 18 0,-16-13 0,-2-4 0,0 1 0,0 0 0,1-1 0,7 8 0,-11-11 0,1-1 0,-1 0 0,1 1 0,-1-1 0,1 1 0,-1-1 0,1 0 0,-1 0 0,1 1 0,0-1 0,-1 0 0,1 0 0,0 0 0,-1 1 0,1-1 0,-1 0 0,1 0 0,0 0 0,-1 0 0,1 0 0,0 0 0,-1 0 0,1-1 0,0 1 0,-1 0 0,1 0 0,0 0 0,-1-1 0,1 1 0,-1 0 0,1-1 0,-1 1 0,1 0 0,-1-1 0,1 1 0,-1-1 0,1 1 0,-1-1 0,1 1 0,-1-1 0,0 1 0,1-1 0,-1 0 0,0 1 0,1-1 0,-1 1 0,0-1 0,0 0 0,11-18 0,8-17 0,-18 34 0,0-1 0,0 1 0,-1 0 0,1-1 0,-1 1 0,0-1 0,0 1 0,0 0 0,0-1 0,0 1 0,0-1 0,-1 1 0,1 0 0,-2-4 0,1 4 5,0 1 0,0 0 0,0 0 0,0 0 0,0 0 0,0 0 0,0 0 0,0 0 0,0 0 0,0 0 0,-1 1 0,1-1 0,0 0 0,-1 1 0,1-1 0,0 1 0,-1-1 0,1 1 0,-1 0 0,1 0 0,-1 0 0,1 0 0,-2 0 0,-2-1-253,0 1 1,0 1-1,0-1 1,0 1-1,-8 2 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38.7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2 24575,'3'-1'0,"-1"0"0,0 0 0,0 0 0,0-1 0,0 1 0,0-1 0,0 1 0,0-1 0,0 0 0,1-2 0,8-5 0,-7 6 0,0 0 0,0 0 0,1 1 0,-1-1 0,1 1 0,0 1 0,-1-1 0,1 1 0,0-1 0,0 1 0,8 0 0,-10 1 0,-1 0 0,1 0 0,-1 1 0,0-1 0,1 1 0,-1-1 0,0 1 0,0 0 0,1 0 0,-1 0 0,0 0 0,0 0 0,0 1 0,0-1 0,0 1 0,0-1 0,-1 1 0,1 0 0,0-1 0,-1 1 0,0 0 0,1 0 0,-1 0 0,0 0 0,0 1 0,1 2 0,6 11 0,-5-10 0,0 0 0,-1 0 0,0 1 0,3 11 0,-4-15 0,-1 0 0,0 0 0,0 1 0,-1-1 0,1 0 0,0 0 0,-1 1 0,0-1 0,0 0 0,0 0 0,0 0 0,-1 0 0,-1 3 0,1-2 0,0 0 0,-1 0 0,0-1 0,0 1 0,0-1 0,0 1 0,0-1 0,-1 0 0,1 0 0,-1-1 0,0 1 0,0-1 0,0 0 0,-5 2 0,9-4 0,0 0 0,0 0 0,0 0 0,0 0 0,1 0 0,-1 0 0,0 0 0,0 0 0,0 0 0,0 0 0,0 0 0,0 0 0,0 0 0,0 0 0,0 0 0,1 0 0,-1 0 0,0 0 0,0 0 0,0 0 0,0 0 0,0 0 0,0 0 0,0 0 0,0 0 0,0 0 0,0 0 0,1 0 0,-1 0 0,0 0 0,0 0 0,0 1 0,0-1 0,0 0 0,0 0 0,0 0 0,0 0 0,0 0 0,0 0 0,0 0 0,0 0 0,0 0 0,0 0 0,0 0 0,0 1 0,0-1 0,0 0 0,0 0 0,0 0 0,0 0 0,0 0 0,0 0 0,0 0 0,0 0 0,0 0 0,0 0 0,0 1 0,0-1 0,0 0 0,0 0 0,0 0 0,0 0 0,0 0 0,16 2 0,20-1 0,-11-3-105,29 2 334,-50 0-353,-1 0 0,1 1 0,0 0 0,-1-1 0,1 1 0,-1 1 0,1-1-1,-1 0 1,0 1 0,0 0 0,5 3 0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27.2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7 9 24575,'-6'1'0,"-1"-1"0,1 1 0,0 1 0,-1-1 0,1 1 0,0 0 0,0 1 0,0-1 0,0 1 0,1 0 0,-1 1 0,1-1 0,-1 1 0,-5 5 0,10-6 0,-1-1 0,1 0 0,0 0 0,0 1 0,0-1 0,0 1 0,0-1 0,0 1 0,1-1 0,-1 1 0,1 0 0,-1-1 0,1 1 0,0 2 0,3 39 0,-3-43 0,0 0 0,1 0 0,-1 0 0,0 0 0,0 0 0,0 0 0,1 0 0,-1 0 0,1 0 0,-1-1 0,0 1 0,1 0 0,0 0 0,-1 0 0,1 0 0,-1-1 0,1 1 0,0 0 0,0-1 0,-1 1 0,1 0 0,0-1 0,0 1 0,0-1 0,0 1 0,0-1 0,0 0 0,-1 1 0,1-1 0,1 0 0,4 1 0,-1 0 0,0-1 0,0 0 0,10-1 0,-12 0 0,-1 1 0,1-1 0,0 1 0,-1 0 0,1 0 0,-1 0 0,1 0 0,0 0 0,-1 1 0,1-1 0,-1 1 0,1 0 0,-1 0 0,1 0 0,2 1 0,-3 2 0,-1-1 0,1 1 0,-1 0 0,0 0 0,0 0 0,0 0 0,0 0 0,-1 0 0,0 0 0,1 0 0,-1 0 0,-2 7 0,3 9 0,-1-18 0,0-1 0,-1 1 0,1-1 0,0 0 0,0 1 0,-1-1 0,1 1 0,-1-1 0,1 0 0,-1 1 0,0-1 0,1 0 0,-1 0 0,0 1 0,0-1 0,0 0 0,0 0 0,0 0 0,0 0 0,0 0 0,0 0 0,-1 0 0,1-1 0,0 1 0,-1 0 0,1-1 0,0 1 0,-1-1 0,1 1 0,0-1 0,-1 0 0,1 1 0,-1-1 0,-2 0 0,1 0 0,-1 1 0,1-1 0,-1 0 0,1 0 0,-1 0 0,1 0 0,0-1 0,-1 0 0,1 1 0,0-1 0,-1 0 0,1-1 0,0 1 0,-5-3 0,7 3 0,0-1 0,0 1 0,0-1 0,0 1 0,0-1 0,0 1 0,0-1 0,0 1 0,1-1 0,-1 0 0,0 0 0,1 1 0,0-1 0,-1 0 0,1 0 0,0-3 0,2-34 0,-1 21 0,-1 16 0,1 1 0,-1-1 0,0 1 0,0-1 0,1 1 0,-1-1 0,1 1 0,-1-1 0,1 1 0,-1-1 0,1 1 0,0-1 0,0 1 0,0 0 0,0 0 0,0-1 0,0 1 0,1-1 0,26-14 0,-25 15 0,1 0 0,-1-1 0,0 1 0,0-1 0,0 0 0,0 0 0,0 0 0,0-1 0,4-4 0,-3 2-80,3-4 132,-1 0 1,0 0 0,5-12-1,-10 18-151,1 0-1,-1 0 0,0 0 1,-1 0-1,1-1 0,0 1 1,-1 0-1,0-1 0,0 1 0,0 0 1,0-1-1,0 1 0,-1 0 1,-1-6-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12.1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5 0 24575,'-4'0'0,"0"0"0,0 0 0,-1 1 0,1 0 0,0-1 0,-1 1 0,1 1 0,0-1 0,-8 4 0,10-3 0,0-1 0,-1 1 0,1 0 0,0 0 0,0 0 0,0 0 0,0 0 0,1 0 0,-1 1 0,1-1 0,-1 0 0,1 1 0,0-1 0,0 1 0,0 0 0,-1 4 0,0 1 0,0 0 0,1 0 0,1 1 0,-1-1 0,1 0 0,1 1 0,-1-1 0,1 0 0,1 0 0,2 10 0,-3-15 0,-1-1 0,1 0 0,0 1 0,0-1 0,0 0 0,0 1 0,0-1 0,1 0 0,-1 0 0,1 0 0,-1 0 0,1 0 0,0 0 0,0-1 0,0 1 0,0 0 0,0-1 0,0 1 0,0-1 0,0 0 0,0 0 0,1 0 0,-1 0 0,0 0 0,1-1 0,-1 1 0,1-1 0,-1 1 0,1-1 0,-1 0 0,1 0 0,-1 0 0,1 0 0,-1 0 0,1-1 0,-1 1 0,4-2 0,-5 1 0,1 0 0,0 0 0,0 0 0,-1 0 0,1 0 0,0-1 0,-1 1 0,1 0 0,-1-1 0,0 1 0,1-1 0,-1 0 0,0 1 0,0-1 0,0 0 0,0 0 0,0 0 0,-1 0 0,1 0 0,-1 0 0,1 0 0,-1 0 0,0 0 0,1 0 0,-1 0 0,0 0 0,-1-2 0,2 2 0,-1-1 0,0 1 0,0 0 0,-1-1 0,1 1 0,0 0 0,-1-1 0,1 1 0,-1 0 0,0 0 0,0-1 0,0 1 0,0 0 0,0 0 0,0 0 0,-1 0 0,1 1 0,-1-1 0,1 0 0,-1 0 0,0 1 0,1-1 0,-5-1 0,1 1-114,0 1 1,0-1-1,0 2 0,0-1 0,0 0 1,0 1-1,-1 0 0,1 0 0,0 1 1,0-1-1,-6 3 0,2-1-6713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08.7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5 24575,'0'-1'0,"1"0"0,-1 0 0,1 0 0,-1 0 0,1 0 0,-1 0 0,1 0 0,0 0 0,-1 0 0,1 0 0,0 0 0,0 0 0,0 1 0,-1-1 0,1 0 0,0 0 0,0 1 0,0-1 0,0 1 0,0-1 0,1 1 0,-1 0 0,0-1 0,2 1 0,30-9 0,-31 9 0,10-2 0,1 0 0,-1 1 0,1 0 0,-1 1 0,1 0 0,-1 1 0,15 3 0,-26-4 0,0 1 0,0-1 0,0 1 0,1 0 0,-1-1 0,0 1 0,0 0 0,0-1 0,0 1 0,-1 0 0,1 0 0,0 0 0,0 0 0,0 0 0,-1 0 0,1 0 0,0 0 0,-1 0 0,1 0 0,-1 1 0,0-1 0,1 0 0,-1 0 0,0 0 0,0 1 0,1-1 0,-1 0 0,0 0 0,0 1 0,-1-1 0,1 0 0,0 2 0,0-1 0,-1 0 0,1 1 0,-1-1 0,0 0 0,0 1 0,1-1 0,-1 0 0,-1 0 0,1 0 0,0 0 0,-1 0 0,1 0 0,-1 0 0,1 0 0,-3 2 0,-4 1 0,1 1 0,0-1 0,1 1 0,0 0 0,-7 9 0,12-13 0,-1 0 0,1 0 0,0 0 0,-1 0 0,1 1 0,0-1 0,0 0 0,1 1 0,-1-1 0,0 1 0,1-1 0,-1 1 0,1-1 0,0 1 0,0-1 0,0 1 0,0-1 0,0 1 0,1 0 0,-1-1 0,1 1 0,1 3 0,-1-5 0,-1-1 0,0 1 0,1 0 0,-1-1 0,1 1 0,-1 0 0,1-1 0,-1 1 0,1-1 0,-1 1 0,1-1 0,0 1 0,-1-1 0,1 1 0,0-1 0,0 0 0,-1 1 0,1-1 0,0 0 0,0 0 0,-1 0 0,1 1 0,0-1 0,0 0 0,-1 0 0,1 0 0,0 0 0,0 0 0,0 0 0,-1-1 0,1 1 0,0 0 0,0 0 0,1-1 0,31-15 0,-17 8 0,-10 7-129,1-1 0,-1 1 0,1 0-1,0 1 1,-1 0 0,7 0 0,-9 0-332,7 0-6366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51.7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63 24575,'-1'0'0,"-1"0"0,0 0 0,1 0 0,-1 0 0,0 0 0,0 1 0,1-1 0,-1 1 0,0-1 0,1 1 0,-1-1 0,1 1 0,-1 0 0,1 0 0,-1 0 0,1 0 0,0 0 0,-1 0 0,1 0 0,-2 3 0,1-1 0,0 1 0,0 0 0,0 0 0,1 0 0,-1 0 0,0 6 0,1-6 0,0 0 0,0-1 0,0 1 0,0 0 0,-1-1 0,1 0 0,-1 1 0,0-1 0,0 0 0,0 0 0,0 0 0,-5 4 0,6-5 0,-1-1 0,0 1 0,1-1 0,-1 1 0,1 0 0,0 0 0,-1-1 0,1 1 0,0 0 0,0 0 0,0 0 0,0 0 0,1 0 0,-1 1 0,0-1 0,1 0 0,0 0 0,-1 0 0,1 1 0,0-1 0,0 0 0,0 0 0,1 0 0,-1 1 0,0-1 0,1 0 0,-1 0 0,1 0 0,0 0 0,0 0 0,1 3 0,2 1 0,0 0 0,-1 0 0,2 0 0,-1-1 0,1 0 0,0 0 0,0 0 0,0-1 0,7 6 0,-8-8 0,0-1 0,0 1 0,-1-1 0,1 0 0,0 0 0,0 0 0,0 0 0,0-1 0,1 1 0,-1-1 0,0 0 0,0 0 0,0-1 0,5 0 0,-6 0 0,-1 1 0,1 0 0,-1-1 0,0 0 0,1 1 0,-1-1 0,0 0 0,1 0 0,-1 0 0,0 0 0,0-1 0,0 1 0,0-1 0,0 1 0,0-1 0,-1 0 0,1 1 0,0-1 0,-1 0 0,1 0 0,-1 0 0,0 0 0,0-1 0,2-2 0,-2-3 0,1 0 0,-1 0 0,-1 0 0,1-1 0,-1 1 0,-1 0 0,0 0 0,-3-15 0,3 21 0,-1 0 0,1 0 0,-1 1 0,0-1 0,1 0 0,-1 1 0,0 0 0,0-1 0,0 1 0,0 0 0,0 0 0,-4-1 0,-28-10 0,28 11 17,1 0 0,-1 1 1,0-1-1,0 1 0,0 0 0,-6 1 0,11 0-63,-1-1-1,1 0 1,0 1-1,-1-1 1,1 0 0,0 1-1,0 0 1,0-1-1,0 1 1,-1 0 0,1-1-1,0 1 1,0 0-1,0 0 1,0 0-1,0 0 1,1 0 0,-1 0-1,0 0 1,0 0-1,1 0 1,-1 1 0,1-1-1,-1 0 1,1 0-1,-1 1 1,1-1 0,0 0-1,0 1 1,-1-1-1,1 2 1,0 6-6781</inkml:trace>
  <inkml:trace contextRef="#ctx0" brushRef="#br0" timeOffset="1671.82">115 1 24575,'0'1'0,"0"4"0,0 1 0,0 2 0,-2 0 0,-2-2 0,0 0 0,-2-1 0,-2 0 0,2 3 0,-1 1 0,1-1 0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47.9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64 24575,'0'-2'0,"0"0"0,0 0 0,0 0 0,1 1 0,-1-1 0,1 0 0,-1 0 0,1 1 0,0-1 0,0 0 0,0 1 0,-1-1 0,2 0 0,-1 1 0,0-1 0,0 1 0,2-2 0,0 0 0,1 1 0,-1-1 0,1 1 0,-1 0 0,1 0 0,0 0 0,6-1 0,1 0 0,0 0 0,0 1 0,0 0 0,21 0 0,-30 2 0,0 0 0,0 0 0,0 0 0,0 0 0,0 0 0,0 0 0,0 1 0,0-1 0,0 1 0,0 0 0,0-1 0,-1 1 0,1 0 0,0 0 0,0 0 0,-1 0 0,4 3 0,-5-3 0,1 0 0,0 1 0,-1-1 0,1 0 0,-1 1 0,1-1 0,-1 0 0,0 1 0,0-1 0,0 1 0,1-1 0,-1 1 0,0-1 0,-1 1 0,1-1 0,0 0 0,0 1 0,-1-1 0,1 1 0,-1-1 0,1 0 0,-1 1 0,1-1 0,-1 0 0,-1 3 0,-25 49 0,10-34 0,15-17 0,0-1 0,0 1 0,0 0 0,1 0 0,-1 1 0,0-1 0,1 0 0,-1 1 0,1-1 0,0 1 0,0-1 0,-1 4 0,5-5 0,4-5 0,7-7 0,-9 8-86,-1 1-1,1 0 0,0 0 1,-1 0-1,1 1 1,0-1-1,0 1 0,0 0 1,0 1-1,0-1 1,0 1-1,0 0 0,8 1 1,-11-1-67,7 0-6674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24.4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6 1 24575,'-41'31'0,"33"-27"0,1 0 0,0 1 0,1 0 0,-1 1 0,1 0 0,0 0 0,-9 12 0,14-17 0,1-1 0,0 1 0,0-1 0,-1 1 0,1-1 0,0 1 0,0-1 0,0 1 0,0-1 0,0 1 0,-1-1 0,1 1 0,0 0 0,0-1 0,1 1 0,-1-1 0,0 1 0,0-1 0,0 1 0,0 0 0,0-1 0,1 1 0,-1-1 0,0 1 0,0-1 0,1 1 0,-1-1 0,0 1 0,1-1 0,-1 0 0,0 1 0,1-1 0,-1 1 0,1-1 0,-1 0 0,1 1 0,-1-1 0,1 0 0,0 1 0,28 10 0,-10-4 0,49 48 0,-53-42 0,17 15 0,-31-27 0,0 0 0,0 0 0,0 1 0,0-1 0,0 0 0,0 1 0,0-1 0,0 1 0,0-1 0,-1 1 0,1-1 0,0 1 0,-1 0 0,0-1 0,1 1 0,-1 0 0,0 2 0,0-3 0,-1 1 0,1-1 0,-1 0 0,0 0 0,1 1 0,-1-1 0,0 0 0,0 0 0,0 0 0,0 0 0,0 0 0,0 0 0,0 0 0,0 0 0,0-1 0,0 1 0,0 0 0,-1-1 0,1 1 0,0-1 0,-1 1 0,1-1 0,0 1 0,-1-1 0,1 0 0,0 0 0,-1 0 0,-1 0 0,-45 1 0,38-2 0,8 1 0,-1 0 0,1 0 0,-1 0 0,1 0 0,-1-1 0,1 1 0,-1-1 0,1 0 0,-1 1 0,1-1 0,0 0 0,-1-1 0,1 1 0,0 0 0,0-1 0,-4-2 0,5 2 0,-1-1 0,1 1 0,0 0 0,0-1 0,0 1 0,0 0 0,1-1 0,-1 1 0,1-1 0,-1 0 0,1 1 0,0-1 0,0 1 0,0-1 0,1 1 0,-1-1 0,1-2 0,0 2 0,-1-1 0,1 1 0,1 0 0,-1-1 0,0 1 0,1 0 0,0 0 0,-1 0 0,1 0 0,0 1 0,1-1 0,-1 0 0,0 1 0,1 0 0,0-1 0,-1 1 0,1 0 0,6-3 0,-4 2 0,-1-1 0,1 1 0,-1-1 0,1 0 0,4-6 0,-7 5 0,0-1 0,0 1 0,0 0 0,-1 0 0,1-1 0,-1 1 0,-1-1 0,1 1 0,-1-1 0,0 1 0,0-1 0,-1 1 0,1-1 0,-4-10 0,3 15 0,1 0 0,-1 0 0,0 0 0,0 0 0,0 0 0,0 0 0,0 0 0,0 0 0,0 1 0,0-1 0,0 0 0,0 1 0,-1-1 0,1 0 0,0 1 0,0 0 0,-1-1 0,1 1 0,0 0 0,0-1 0,-1 1 0,1 0 0,0 0 0,-1 0 0,1 0 0,0 0 0,-1 1 0,-1 0 0,1-1 0,0 0 0,0 0 0,0 0 0,0 0 0,1 0 0,-1 0 0,0 0 0,0-1 0,0 1 0,1-1 0,-1 1 0,0-1 0,1 0 0,-3 0 0,4 0-62,0 1 0,-1 0 0,1-1 0,0 1 0,-1 0 0,1-1 0,0 1 0,0-1 0,0 1 0,-1 0 0,1-1 0,0 1-1,0-1 1,0 1 0,0-1 0,0 1 0,0 0 0,0-1 0,0 1 0,0-1 0,0 0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3:06.0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7 0 24575,'-7'0'0,"0"1"0,1 0 0,-1 1 0,1-1 0,0 1 0,-1 0 0,1 1 0,0-1 0,-9 6 0,13-6 0,1 0 0,0-1 0,0 1 0,-1 0 0,1 0 0,0 0 0,0 0 0,1 0 0,-1 0 0,0 0 0,1 0 0,-1 0 0,1 0 0,0 0 0,-1 0 0,1 0 0,0 1 0,1-1 0,-1 0 0,0 0 0,0 0 0,1 0 0,-1 0 0,3 4 0,-2-3 0,0 0 0,1 0 0,-1-1 0,1 1 0,-1-1 0,1 1 0,0-1 0,0 0 0,0 0 0,1 0 0,-1 0 0,1 0 0,-1 0 0,1 0 0,-1-1 0,6 3 0,1-2 0,1 0 0,-1-1 0,1 0 0,-1 0 0,20-2 0,-16 0 0,-1 1 0,1 1 0,24 3 0,-34-3 0,0-1 0,0 1 0,-1 0 0,1 0 0,0 1 0,-1-1 0,1 0 0,-1 1 0,0-1 0,1 1 0,-1 0 0,0 0 0,0 0 0,0 0 0,0 0 0,0 0 0,0 1 0,-1-1 0,1 1 0,-1-1 0,2 6 0,0 1 0,-1 0 0,-1 1 0,0-1 0,0 1 0,0-1 0,-1 1 0,-1-1 0,0 1 0,0-1 0,-1 1 0,-3 11 0,4-19 0,0-1 0,0 1 0,0-1 0,-1 1 0,1-1 0,0 0 0,-1 1 0,1-1 0,-1 0 0,1 0 0,-1 0 0,1 0 0,-1-1 0,0 1 0,1 0 0,-1-1 0,0 1 0,0-1 0,0 1 0,1-1 0,-5 0 0,-44 0 0,35-1 0,-18 2 0,24 0 0,1-1 0,-1 0 0,1 0 0,-1-1 0,0 0 0,-14-3 0,22 3-85,0 1 0,0-1-1,0 1 1,0-1 0,0 0-1,1 1 1,-1-1 0,0 0-1,0 0 1,1 1 0,-1-1-1,0 0 1,1 0 0,-1 0-1,0-1 1,-2-7-6741</inkml:trace>
  <inkml:trace contextRef="#ctx0" brushRef="#br0" timeOffset="632.38">345 257 24575,'0'2'0,"0"4"0</inkml:trace>
  <inkml:trace contextRef="#ctx0" brushRef="#br0" timeOffset="2604.62">413 0 24575,'1'32'0,"1"0"0,8 40 0,-10-71 0,1 0 0,-1 0 0,0 0 0,1 0 0,-1 0 0,1 0 0,-1 0 0,1 0 0,-1 0 0,1 0 0,0 0 0,-1 0 0,1 0 0,0 0 0,0 0 0,0-1 0,0 1 0,0 0 0,0-1 0,0 1 0,1 0 0,0 0 0,1 0 0,0-1 0,-1 1 0,1-1 0,0 1 0,-1-1 0,1 0 0,5 0 0,0-1 0,0 0 0,-1-1 0,1 0 0,0 0 0,12-6 0,-19 7-114,1 1 1,-1-1-1,0 0 0,0 0 0,1 0 1,-1 0-1,0 0 0,0 0 0,0 0 1,0 0-1,1-2 0</inkml:trace>
  <inkml:trace contextRef="#ctx0" brushRef="#br0" timeOffset="3936.57">548 13 24575,'0'23'0,"0"20"0,-8 71 0,3-50-1365,4-52-5461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14.2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5 1 24575,'-3'0'0,"0"0"0,0 0 0,-1 0 0,1 1 0,0-1 0,0 1 0,0 0 0,0 0 0,0 0 0,0 0 0,0 0 0,0 1 0,1-1 0,-1 1 0,0 0 0,1 0 0,-4 3 0,4-2 0,0 0 0,0 0 0,0 0 0,0 0 0,1 0 0,-1 1 0,1-1 0,0 1 0,0-1 0,0 1 0,1-1 0,-1 1 0,1-1 0,0 1 0,0 3 0,0 4 0,-1-2 0,1 0 0,1 0 0,0 0 0,0 1 0,5 16 0,-6-24 0,1 0 0,0 1 0,1-1 0,-1 0 0,0 0 0,1 0 0,-1 0 0,1 0 0,-1-1 0,1 1 0,0 0 0,0-1 0,0 1 0,0-1 0,0 0 0,0 0 0,0 1 0,0-1 0,1-1 0,-1 1 0,0 0 0,1 0 0,-1-1 0,0 0 0,1 1 0,-1-1 0,4 0 0,-2 0 0,-1 0 0,0 0 0,0 0 0,0 0 0,0 0 0,0-1 0,0 1 0,0-1 0,0 0 0,0 0 0,3-1 0,-2-1 0,-2 1 0,1-1 0,0 1 0,0-1 0,-1 0 0,0 0 0,1 0 0,2-6 0,0 3 0,1-1 0,0 1 0,0 1 0,0-1 0,1 1 0,0 0 0,0 0 0,11-5 0,11-7 0,-28 16 0,-1 1 0,1-1 0,0 1 0,0-1 0,0 0 0,0 1 0,-1-1 0,1 0 0,0 0 0,-1 1 0,1-1 0,0 0 0,-1 0 0,1 0 0,-1 0 0,0 0 0,1 0 0,-1 0 0,0 0 0,1 0 0,-1 0 0,0 0 0,0 0 0,0 0 0,0 0 0,0 0 0,0 0 0,0 0 0,0 0 0,0 0 0,0 0 0,-1 0 0,1 0 0,0 0 0,-1 0 0,1 0 0,-1 0 0,1 1 0,-2-3 0,0 1 0,0 0 0,0 0 0,1 0 0,-2 0 0,1 1 0,0-1 0,0 1 0,0-1 0,-1 1 0,1 0 0,-1 0 0,1 0 0,-6-1 0,-19-2-455,0 1 0,-44 1 0,62 2-6372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11.0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6 13 24575,'0'-1'0,"0"1"0,0-1 0,0 1 0,0-1 0,0 1 0,0-1 0,0 1 0,0-1 0,0 1 0,-1-1 0,1 1 0,0-1 0,0 1 0,-1 0 0,1-1 0,0 1 0,-1-1 0,1 1 0,0-1 0,-1 1 0,1 0 0,0-1 0,-1 1 0,1 0 0,-1 0 0,1-1 0,-1 1 0,1 0 0,-1 0 0,0-1 0,-21 2 0,-23 13 0,43-13 0,-1 0 0,-1 0 0,1 1 0,0-1 0,0 1 0,0 0 0,0 0 0,0 0 0,0 0 0,1 0 0,-1 1 0,1 0 0,0-1 0,0 1 0,-1 0 0,-1 5 0,1-2 0,1-1 0,1 1 0,-1 0 0,1 0 0,0 0 0,0 0 0,1 0 0,-1 9 0,1-10 0,0-2 0,0 0 0,0 1 0,0-1 0,0 0 0,1 0 0,-1 0 0,1 0 0,1 4 0,-1-6 0,0 0 0,-1 0 0,1 0 0,0-1 0,0 1 0,-1 0 0,1 0 0,0-1 0,0 1 0,0-1 0,0 1 0,0-1 0,0 1 0,0-1 0,0 0 0,0 1 0,0-1 0,0 0 0,0 0 0,0 0 0,1 0 0,-1 0 0,0 0 0,0 0 0,0 0 0,0 0 0,2-1 0,8 0 0,6-2 0,1 2 0,30 0 0,-48 1 0,1 0 0,0 1 0,0-1 0,0 0 0,0 0 0,0 1 0,0-1 0,-1 1 0,1-1 0,0 1 0,0-1 0,0 1 0,-1-1 0,1 1 0,0 0 0,-1-1 0,1 1 0,-1 0 0,1-1 0,0 1 0,-1 0 0,1 1 0,0 1 0,0-1 0,0 1 0,0 0 0,-1 0 0,1-1 0,-1 1 0,1 5 0,-1-3 0,0-1 0,-1 1 0,1-1 0,-1 1 0,0-1 0,0 0 0,0 1 0,0-1 0,-4 8 0,2-10 0,1 0 0,0 1 0,-1-1 0,0 0 0,1 0 0,-1-1 0,0 1 0,0 0 0,0-1 0,0 0 0,-5 2 0,0-1 0,0 0 0,0 0 0,-12 1 0,8-2-1365,2-1-5462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49:48.590"/>
    </inkml:context>
    <inkml:brush xml:id="br0">
      <inkml:brushProperty name="width" value="0.04991" units="cm"/>
      <inkml:brushProperty name="height" value="0.04991" units="cm"/>
      <inkml:brushProperty name="color" value="#E71224"/>
    </inkml:brush>
  </inkml:definitions>
  <inkml:trace contextRef="#ctx0" brushRef="#br0">11 42 24575,'0'2'0,"0"2"0,0 2 0,0 2 0,-2 3 0,0 2 0,0 1 0,0 1 0,0 0 0,2-2 0,-1-1 0,1 0 0,0-1 0,0 1 0,0 1 0,0-1 0,0-2-8191</inkml:trace>
  <inkml:trace contextRef="#ctx0" brushRef="#br0" timeOffset="2025.47">198 51 24575,'-1'0'0,"1"0"0,-1 1 0,0-1 0,1 0 0,-1 1 0,1-1 0,-1 1 0,1-1 0,-1 1 0,1-1 0,-1 1 0,1-1 0,-1 1 0,1 0 0,0-1 0,-1 1 0,1-1 0,0 1 0,-1 0 0,1-1 0,0 1 0,0 0 0,0-1 0,0 1 0,0 0 0,0 0 0,0-1 0,0 1 0,0 0 0,0-1 0,0 1 0,0 1 0,5 23 0,6-1 0,-10-21 0,0 0 0,0 0 0,0 0 0,1 0 0,-1 0 0,1 0 0,0 0 0,3 3 0,-4-5 0,0-1 0,0 1 0,0-1 0,0 1 0,0-1 0,0 0 0,0 1 0,0-1 0,0 0 0,0 0 0,0 0 0,0 0 0,0 0 0,0 0 0,0 0 0,0 0 0,0 0 0,0 0 0,0-1 0,0 1 0,0 0 0,0-1 0,0 1 0,0-1 0,0 1 0,0-1 0,0 1 0,0-1 0,0 0 0,-1 1 0,2-2 0,13-10-74,-10 8-110,0 1-1,0-1 1,0 1-1,1 0 1,-1 0-1,9-3 1,-6 3-6642</inkml:trace>
  <inkml:trace contextRef="#ctx0" brushRef="#br0" timeOffset="3096.47">334 0 24575,'-1'25'0,"0"-14"0,1-1 0,0 1 0,1-1 0,0 1 0,0-1 0,1 0 0,7 20 0,-2-12 0,-1 0 0,-1 1 0,4 20 0,-7-17-1365,-2-12-546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49.1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1 0 24575,'6'76'0,"-3"-47"0,-1 75 34,-3-59-1433,1-34-5428</inkml:trace>
  <inkml:trace contextRef="#ctx0" brushRef="#br0" timeOffset="1629.87">468 73 24575,'-1'0'0,"0"0"0,0 0 0,0 1 0,0-1 0,0 0 0,0 1 0,0-1 0,0 1 0,0-1 0,1 1 0,-1 0 0,0-1 0,0 1 0,0 0 0,1-1 0,-1 1 0,0 0 0,0 0 0,1 0 0,-1 0 0,1 0 0,-1 0 0,1 0 0,-1 0 0,1 0 0,0 0 0,0 0 0,-1 0 0,1 0 0,0 0 0,0 0 0,0 1 0,-1 43 0,2-35 0,-1-1 0,-1-5 0,1 0 0,1-1 0,-1 1 0,0 0 0,1-1 0,1 8 0,-1-10 0,0 0 0,-1 0 0,1 0 0,0 0 0,-1 0 0,1-1 0,0 1 0,0 0 0,0 0 0,0 0 0,0-1 0,0 1 0,0 0 0,0-1 0,0 1 0,0-1 0,0 1 0,0-1 0,0 0 0,0 1 0,1-1 0,-1 0 0,0 0 0,0 0 0,3 0 0,100 8-1365,-95-8-5462</inkml:trace>
  <inkml:trace contextRef="#ctx0" brushRef="#br0" timeOffset="2583.21">634 103 24575,'-1'0'0,"-1"0"0,1 0 0,-1 1 0,1-1 0,-1 0 0,1 1 0,-1-1 0,1 1 0,0 0 0,-1-1 0,1 1 0,0 0 0,-1 0 0,1 0 0,0 0 0,0 0 0,0 0 0,0 0 0,0 0 0,0 1 0,-1 1 0,-16 36 0,17-33 0,-2-1 0,1 1 0,0-1 0,-7 9 0,5-9 5,1 0 0,0 0 0,0 1 0,0-1-1,1 0 1,-1 1 0,1 0 0,0-1 0,1 1 0,-2 11-1,1 2-107,2 1-1,1 19 0,0-2-1003,-1-27-5720</inkml:trace>
  <inkml:trace contextRef="#ctx0" brushRef="#br0" timeOffset="68988.55">43 415 24575,'3'0'0,"0"1"0,0-1 0,0 1 0,0-1 0,0 1 0,0 0 0,0 0 0,-1 0 0,1 1 0,0-1 0,-1 1 0,1-1 0,-1 1 0,1 0 0,-1 0 0,0 0 0,0 0 0,4 5 0,20 16 0,-15-14 0,0 1 0,-1 0 0,0 1 0,-1 0 0,0 0 0,10 17 0,1 0 0,9 15 0,-19-27 0,1 0 0,21 24 0,-30-39-37,-1 0 0,0 0 1,1 0-1,-1 1 0,0-1 0,0 0 0,0 1 0,0-1 0,0 1 0,0 0 0,0-1 0,-1 1 1,1-1-1,-1 1 0,1 0 0,-1 0 0,1-1 0,-1 1 0,0 0 0,0 0 0,0-1 0,0 1 1,0 0-1,0 0 0,-1 0 0,1-1 0,0 1 0,-1 0 0,0-1 0,1 1 0,-1 0 0,0-1 1,0 1-1,0-1 0,0 1 0,-1 1 0</inkml:trace>
  <inkml:trace contextRef="#ctx0" brushRef="#br0" timeOffset="70406.24">1 727 24575,'0'-3'0,"1"0"0,-1 0 0,1 0 0,0 0 0,0 0 0,0 0 0,0 0 0,0 0 0,1 1 0,-1-1 0,1 1 0,0-1 0,0 1 0,0-1 0,0 1 0,3-2 0,7-7 0,27-17 0,-13 9 0,45-33 0,9-9 0,-72 55 0,0-1 0,0 0 0,-1 0 0,0 0 0,-1-1 0,0 0 0,0-1 0,-1 1 0,7-15 0,2 0 0,-12 18-124,0 1 0,0-1 0,0 0 0,-1-1 0,1 1 0,-1 0-1,-1 0 1,1-1 0,-1 1 0,0-6 0,0 2-6703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0:03.0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56 24575,'0'-1'0,"1"0"0,-1-1 0,0 1 0,1 0 0,-1 0 0,1 0 0,0 0 0,-1-1 0,1 1 0,0 0 0,-1 0 0,1 0 0,0 0 0,0 0 0,0 1 0,0-1 0,0 0 0,0 0 0,0 1 0,0-1 0,0 0 0,2 0 0,29-11 0,-30 11 0,65-15 0,-61 15 0,1 0 0,-1 0 0,0 1 0,1 0 0,-1 0 0,1 1 0,-1 0 0,10 2 0,-14-2 0,-1-1 0,1 1 0,-1 0 0,0-1 0,1 1 0,-1 0 0,0 0 0,0 0 0,0 0 0,0 0 0,1 0 0,-1 0 0,-1 0 0,1 0 0,0 1 0,0-1 0,0 0 0,-1 0 0,1 1 0,0-1 0,-1 1 0,0-1 0,1 0 0,-1 1 0,0-1 0,1 1 0,-1-1 0,0 1 0,0-1 0,0 1 0,0-1 0,-1 1 0,1-1 0,0 1 0,-1-1 0,1 1 0,-1-1 0,1 0 0,-2 2 0,-2 8 0,-1-1 0,0 0 0,-13 19 0,13-22 0,0 1 0,-1-1 0,0 0 0,-12 10 0,-2 3 0,20-19 0,0-1 0,-1 0 0,1 0 0,-1 1 0,1-1 0,0 0 0,0 1 0,-1-1 0,1 0 0,0 1 0,0-1 0,-1 1 0,1-1 0,0 0 0,0 1 0,0-1 0,0 1 0,0-1 0,-1 1 0,1-1 0,0 0 0,0 1 0,0-1 0,0 1 0,0-1 0,0 1 0,1-1 0,-1 1 0,0-1 0,0 0 0,0 1 0,0-1 0,1 1 0,0 0 0,-1-1 0,1 1 0,0 0 0,0-1 0,0 1 0,0-1 0,0 1 0,1-1 0,-1 0 0,0 1 0,0-1 0,0 0 0,1 0 0,43 1 0,-39-2 0,77 0-1365,-75 1-5462</inkml:trace>
  <inkml:trace contextRef="#ctx0" brushRef="#br0" timeOffset="2322.09">447 0 24575,'-13'12'0,"1"1"0,-14 18 0,24-27 0,0 0 0,0 0 0,0 0 0,0 1 0,1-1 0,0 0 0,0 1 0,0-1 0,1 1 0,-1 5 0,3 52 0,0-25 0,-3-20 0,1-11 0,-1 1 0,1-1 0,1 0 0,-1 0 0,2 7 0,-2-12 0,1 0 0,-1 0 0,0 1 0,1-1 0,-1 0 0,1 0 0,0 0 0,-1 0 0,1 0 0,0 0 0,0 0 0,0 0 0,-1 0 0,1 0 0,0 0 0,0 0 0,0-1 0,1 1 0,-1 0 0,0-1 0,0 1 0,0-1 0,0 1 0,0-1 0,1 0 0,-1 0 0,0 1 0,0-1 0,3 0 0,1 0 0,4 1 0,0-1 0,0 0 0,12-1 0,-19 0 0,0 1 0,0 0 0,0-1 0,-1 1 0,1-1 0,0 0 0,0 0 0,0 1 0,0-1 0,-1 0 0,1-1 0,-1 1 0,1 0 0,0 0 0,-1-1 0,0 1 0,1-1 0,-1 1 0,0-1 0,2-3 0,13-22 0,7-14 0,-22 39 0,0-1 0,0 1 0,0 0 0,0-1 0,-1 1 0,1-1 0,-1 1 0,0-1 0,0 0 0,1 1 0,-2-1 0,1 1 0,-1-6 0,0 7 0,1-1 0,-1 1 0,0-1 0,0 0 0,0 1 0,-1 0 0,1-1 0,0 1 0,0 0 0,-1-1 0,1 1 0,-1 0 0,1 0 0,-1 0 0,1 0 0,-1 0 0,0 1 0,1-1 0,-1 0 0,0 1 0,0-1 0,0 1 0,1 0 0,-4 0 0,-7-1 0,1 0 0,-23 2 0,17 0 0,15-1-68,0 0 0,0 0-1,-1 0 1,1 1 0,0-1 0,0 0-1,0 1 1,-1 0 0,1-1 0,0 1-1,0 0 1,0 0 0,0 0 0,0 0-1,1 1 1,-1-1 0,0 0-1,0 1 1,-2 3 0</inkml:trace>
  <inkml:trace contextRef="#ctx0" brushRef="#br0" timeOffset="-199267.83">768 279 24575,'0'7'0,"1"-1"0,0 1 0,0-1 0,1 1 0,0-1 0,0 0 0,0 0 0,1 0 0,-1 0 0,6 8 0,6 7 0,24 27 0,-7-9 0,-17-21 0,24 22 0,5 8 0,-39-42-97,-1 1-1,1 0 1,-1-1-1,0 1 1,-1 0-1,0 1 1,0-1-1,0 0 1,-1 0-1,0 1 1,0-1-1,-1 1 0,-1 13 1,0-11-6730</inkml:trace>
  <inkml:trace contextRef="#ctx0" brushRef="#br0" timeOffset="-198122.29">655 591 24575,'1'0'0,"17"0"0,1 0 0,21-4 0,-33 2 0,0 1 0,-1-1 0,1 0 0,-1-1 0,1 0 0,-1 0 0,0 0 0,0-1 0,6-4 0,-2 0 0,0-1 0,0 0 0,-1 0 0,14-18 0,-19 22 0,0 1 0,0-1 0,1 1 0,0 0 0,5-3 0,-4 3 0,-1 1 0,0-1 0,0-1 0,7-7 0,14-25 0,-20 26 0,1 1 0,1 0 0,0 0 0,16-15 0,-18 19 0,-1 0 0,1-1 0,-1 1 0,0-1 0,6-14 0,1 2 0,-10 15-151,-1 1-1,1-1 0,-1 0 0,0 0 1,0 1-1,0-1 0,0 0 1,0-8-1,-1 2-6675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32.6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5 1 24575,'-11'218'-1365,"12"-209"-5462</inkml:trace>
  <inkml:trace contextRef="#ctx0" brushRef="#br0" timeOffset="1793.12">560 21 24575,'-1'1'0,"0"-1"0,0 0 0,0 0 0,0 1 0,0-1 0,0 0 0,0 1 0,0-1 0,0 1 0,0 0 0,0-1 0,1 1 0,-1-1 0,0 1 0,0 0 0,1 0 0,-1 0 0,0-1 0,1 1 0,-1 0 0,1 0 0,-1 0 0,1 0 0,-1 0 0,1 0 0,0 0 0,0 0 0,-1 0 0,1 0 0,0 0 0,0 0 0,0 1 0,-1 42 0,2-34 0,-2 21 0,0-21 0,0-1 0,1 0 0,0 0 0,1 0 0,0 1 0,3 9 0,-4-18-32,1 0-1,0 0 1,0 1 0,1-1-1,-1 0 1,0 0-1,0 0 1,0 0-1,1 0 1,-1-1 0,0 1-1,1 0 1,-1-1-1,1 1 1,-1-1-1,1 1 1,-1-1 0,1 0-1,0 1 1,-1-1-1,1 0 1,-1 0-1,1 0 1,-1 0 0,1-1-1,2 1 1,-2 0-458,10-1-6337</inkml:trace>
  <inkml:trace contextRef="#ctx0" brushRef="#br0" timeOffset="3453.67">716 21 24575,'-3'1'0,"1"-1"0,0 1 0,-1 0 0,1 0 0,0 0 0,0 0 0,-1 0 0,1 0 0,0 0 0,0 1 0,0-1 0,1 1 0,-1-1 0,-3 5 0,-22 27 0,26-32 0,-3 5 0,-1 0 0,1 0 0,0 0 0,0 1 0,0 0 0,1 0 0,0 0 0,1 0 0,-1 1 0,2-1 0,-1 0 0,1 1 0,0 0 0,0-1 0,1 12 0,1 10 0,-1 0 0,-8 50 0,-3-10-1365,10-60-5462</inkml:trace>
  <inkml:trace contextRef="#ctx0" brushRef="#br0" timeOffset="75369.36">10 240 24575,'2'2'0,"0"-1"0,-1 1 0,1-1 0,0 0 0,0 0 0,1 0 0,-1 0 0,0 0 0,4 1 0,-4-2 0,1 1 0,-1 0 0,1 0 0,-1 0 0,0 0 0,1 1 0,-1-1 0,4 4 0,4 6 0,0 1 0,9 14 0,-13-17 0,0 0 0,1 0 0,0-1 0,0 0 0,1-1 0,12 10 0,-11-9 0,-1-1 0,1 1 0,-1 1 0,-1-1 0,1 1 0,5 11 0,-5-8 0,1-1 0,0 0 0,18 17 0,-20-22 0,-1 1 0,0 0 0,0 0 0,0 1 0,-1 0 0,8 15 0,14 21 0,-21-36-273,2 0 0,-1-1 0,1 0 0,11 7 0</inkml:trace>
  <inkml:trace contextRef="#ctx0" brushRef="#br0" timeOffset="76575.81">0 655 24575,'2'-1'0,"0"0"0,-1 0 0,1-1 0,-1 1 0,1-1 0,-1 1 0,0-1 0,1 0 0,0-2 0,5-5 0,25-18 0,-22 19 0,0 0 0,16-19 0,68-78 0,-22 25 0,-53 62-39,-16 15-63,0 1 0,0-1 0,0 0 0,-1 0 0,1 0 0,-1-1 0,1 1 0,-1 0 0,0-1 0,0 1 0,-1-1 0,3-6 0,-2 1-6725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39.7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2 42 24575,'36'-1'0,"41"2"0,-76-1 0,0 0 0,0 0 0,0 0 0,0 1 0,0-1 0,0 0 0,0 0 0,0 1 0,0-1 0,0 1 0,0-1 0,0 1 0,0-1 0,0 1 0,0-1 0,-1 1 0,1 0 0,0 0 0,0-1 0,-1 1 0,1 0 0,0 0 0,-1 0 0,1 0 0,-1 0 0,1 0 0,-1 0 0,0 0 0,1 0 0,-1 0 0,0 0 0,0 0 0,1 0 0,-1 0 0,0 0 0,0 0 0,0 0 0,0 0 0,-1 0 0,1 0 0,0 0 0,0 0 0,-1 2 0,0 1 0,0-1 0,-1 1 0,1 0 0,-1-1 0,0 1 0,0-1 0,0 1 0,0-1 0,0 0 0,-5 5 0,-23 16 0,16-13 0,1 0 0,-15 17 0,28-28 0,-1 0 0,1 0 0,0 0 0,-1 1 0,1-1 0,0 0 0,0 0 0,-1 1 0,1-1 0,0 0 0,0 1 0,0-1 0,-1 0 0,1 0 0,0 1 0,0-1 0,0 1 0,0-1 0,0 0 0,0 1 0,0-1 0,0 0 0,0 1 0,0-1 0,0 0 0,0 1 0,0-1 0,0 0 0,0 1 0,0-1 0,0 1 0,0-1 0,0 0 0,1 1 0,-1-1 0,15 3 0,27-8 0,-35 4 0,21-2-40,50 2 0,-44 2-1245,-25-1-5542</inkml:trace>
  <inkml:trace contextRef="#ctx0" brushRef="#br0" timeOffset="1560.15">694 1 24575,'-1'3'0,"0"1"0,0-1 0,-1 0 0,1 1 0,-1-1 0,0 0 0,0 0 0,0 0 0,-4 4 0,-4 9 0,4-3 0,1 1 0,0 0 0,1-1 0,0 1 0,1 1 0,1-1 0,0 0 0,1 1 0,1 14 0,0-28 0,0 0 0,0 0 0,0 0 0,1 0 0,-1 0 0,0-1 0,1 1 0,-1 0 0,0 0 0,1 0 0,-1 0 0,1-1 0,-1 1 0,1 0 0,0 0 0,-1-1 0,1 1 0,0 0 0,0-1 0,-1 1 0,1-1 0,0 1 0,1 0 0,1 0 0,-1 0 0,1 0 0,0 0 0,0-1 0,0 1 0,0-1 0,5 1 0,-4-1 0,0 0 0,0 0 0,0 0 0,0 0 0,-1-1 0,1 0 0,0 0 0,0 0 0,-1 0 0,1 0 0,-1-1 0,6-3 0,-7 2 0,0 0 0,-1 0 0,1 0 0,-1-1 0,0 1 0,0 0 0,0-1 0,-1 1 0,1-1 0,-1 1 0,0-1 0,0 1 0,0-1 0,0 1 0,-1-1 0,1 1 0,-1-1 0,0 1 0,0 0 0,0-1 0,-1 1 0,1 0 0,-1 0 0,0 0 0,-2-3 0,1 4-21,-1 0-1,1 1 0,-1 0 0,0 0 1,0 0-1,1 0 0,-1 1 1,0-1-1,0 1 0,0 0 0,1 0 1,-1 0-1,-6 2 0,-2-1-1039,2-1-5766</inkml:trace>
  <inkml:trace contextRef="#ctx0" brushRef="#br0" timeOffset="63034.18">156 187 24575,'0'28'0,"-1"-2"0,6 50 0,-4-68 0,1 1 0,0-1 0,0 0 0,1 0 0,0 0 0,1 0 0,0 0 0,0-1 0,10 14 0,22 26 0,48 58 0,-75-91-1365</inkml:trace>
  <inkml:trace contextRef="#ctx0" brushRef="#br0" timeOffset="64195.54">0 509 24575,'0'-3'0,"0"1"0,0-1 0,1 1 0,-1-1 0,1 1 0,0-1 0,-1 1 0,1 0 0,0-1 0,0 1 0,1 0 0,-1-1 0,0 1 0,1 0 0,-1 0 0,1 0 0,2-2 0,3-1 0,-1-1 0,2 1 0,12-7 0,11-7 0,-22 12 0,1 1 0,0 1 0,13-6 0,-14 7 0,0 0 0,-1 0 0,1-1 0,14-12 0,2-10 0,-21 21 0,0 1 0,0 0 0,1 1 0,0-1 0,0 1 0,9-7 0,29-8-1365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24.8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66 177 24575,'72'-6'0,"-53"4"0,1 0 0,32 1 0,-51 1 0,0 0 0,0 0 0,0 1 0,0-1 0,1 0 0,-1 1 0,0-1 0,0 0 0,0 1 0,0-1 0,0 1 0,0 0 0,0-1 0,0 1 0,0 0 0,0-1 0,0 1 0,-1 0 0,1 0 0,0 0 0,0 0 0,0 2 0,0-1 0,0 0 0,0 0 0,-1 0 0,1 1 0,-1-1 0,0 0 0,1 1 0,-1-1 0,0 0 0,-1 0 0,1 3 0,-1 1 0,0 1 0,-1-1 0,0 0 0,0 0 0,0 0 0,-1 0 0,-5 9 0,-13 23 0,17-29 0,0-1 0,-1 0 0,-9 13 0,-3-13 0,-7 4 0,23-12 0,1 0 0,0 0 0,-1 1 0,1-1 0,0 0 0,-1 0 0,1 0 0,0 1 0,-1-1 0,1 0 0,0 1 0,0-1 0,-1 0 0,1 1 0,0-1 0,0 0 0,0 1 0,0-1 0,-1 0 0,1 1 0,0-1 0,0 1 0,0-1 0,0 0 0,0 1 0,0-1 0,0 1 0,0-1 0,0 0 0,0 1 0,0-1 0,0 1 0,0-1 0,0 0 0,1 1 0,-1-1 0,0 0 0,0 1 0,0-1 0,1 0 0,-1 1 0,0-1 0,0 0 0,1 1 0,-1-1 0,1 1 0,3 1 0,0 0 0,0 0 0,1-1 0,-1 1 0,1-1 0,-1 0 0,1 0 0,0-1 0,8 1 0,8 1 0,-12 1 0,1 0 0,-1 0 0,0 1 0,10 5 0,-10-4 0,2 0 0,19 5 0,5 0-1365</inkml:trace>
  <inkml:trace contextRef="#ctx0" brushRef="#br0" timeOffset="2335.02">903 114 24575,'-1'4'0,"0"1"0,0 0 0,0-1 0,0 1 0,-1-1 0,0 1 0,-4 7 0,-8 24 0,10-13 0,3-12 0,-1-1 0,-6 20 0,4-13 0,1 0 0,1 0 0,0 0 0,1 0 0,1 0 0,4 30 0,-4-37 0,1-7 0,-1 1 0,1-1 0,0 0 0,-1 1 0,1-1 0,1 0 0,-1 0 0,0 0 0,1 0 0,0 0 0,-1 0 0,1-1 0,0 1 0,1-1 0,-1 1 0,0-1 0,6 4 0,-7-5 0,1 0 0,-1 0 0,1 0 0,0 0 0,0 0 0,-1-1 0,1 1 0,0-1 0,0 1 0,0-1 0,0 0 0,0 0 0,0 0 0,0 0 0,-1 0 0,1 0 0,0 0 0,0-1 0,0 1 0,0-1 0,0 1 0,-1-1 0,1 0 0,0 1 0,0-1 0,-1 0 0,1 0 0,-1-1 0,1 1 0,-1 0 0,1 0 0,1-3 0,0 0 0,-1 1 0,0-1 0,0 1 0,0-1 0,0 0 0,-1 0 0,0 0 0,0 0 0,0 0 0,1-7 0,2-43 0,-3 52 0,-1 0 0,0 0 0,0 0 0,-1 0 0,1-1 0,0 1 0,-1 0 0,1 0 0,-1 0 0,0 0 0,0 0 0,0 0 0,0 0 0,0 0 0,0 0 0,0 1 0,0-1 0,-3-2 0,1 2 0,-1-1 0,1 1 0,-1 0 0,0 0 0,1 0 0,-1 1 0,0 0 0,0-1 0,-4 1 0,-22-3-1365,19 4-5462</inkml:trace>
  <inkml:trace contextRef="#ctx0" brushRef="#br0" timeOffset="73692.74">51 1 24575,'2'3'0,"0"1"0,0-1 0,0 0 0,0 0 0,1 0 0,-1 0 0,1-1 0,0 1 0,3 2 0,1 1 0,-3-1 0,26 25 0,38 51 0,-50-57 0,-10-14 0,-1-1 0,0 1 0,0 1 0,7 15 0,2 8 0,-11-25 0,-1 0 0,0 0 0,0 0 0,-1 0 0,3 15 0,-3-12-10,2 0 0,-1-1-1,1 1 1,1-1 0,0 0-1,0 0 1,16 18 0,0 3-1273,-16-23-5544</inkml:trace>
  <inkml:trace contextRef="#ctx0" brushRef="#br0" timeOffset="74997.52">1 498 24575,'0'-2'0,"0"0"0,0 0 0,1 0 0,-1 0 0,1 1 0,-1-1 0,1 0 0,0 0 0,-1 1 0,1-1 0,0 0 0,0 1 0,1-1 0,-1 1 0,0-1 0,0 1 0,1 0 0,-1-1 0,3 0 0,36-22 0,-34 22 0,0-1 0,0-1 0,0 1 0,7-7 0,18-16 0,-20 17 0,0-1 0,16-17 0,54-68 0,34-41 0,-113 133-114,1 0 1,-1 0-1,0 0 0,0 0 0,0 0 1,0 0-1,-1-1 0,1 1 0,-1 0 1,0-1-1,2-6 0,-2-1-6713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42.9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1 1 24575,'-2'0'0,"1"0"0,-1 0 0,0 1 0,0-1 0,1 1 0,-1-1 0,0 1 0,1-1 0,-1 1 0,0 0 0,1 0 0,-1 0 0,1 0 0,0 0 0,-1 0 0,1 0 0,0 1 0,-1-1 0,1 0 0,0 1 0,0-1 0,0 1 0,0-1 0,1 1 0,-1-1 0,0 1 0,1 0 0,-1 1 0,-2 7 0,0 0 0,2 0 0,-2 19 0,1-13 0,-1 10 0,3-16 0,-1 0 0,-1 0 0,0 0 0,-5 15 0,4-14-1365,0-2-5462</inkml:trace>
  <inkml:trace contextRef="#ctx0" brushRef="#br0" timeOffset="1653.99">184 12 24575,'0'33'0,"0"37"0,1-69 2,-1 1 0,0-1 0,1 0 0,-1 0 0,1 0 0,-1 0 0,1 0 0,-1 0 0,1 0 0,0 0 0,-1 0 0,1 0 0,0 0 0,0 0 0,0 0 0,0-1 0,0 1 0,0 0 0,0 0 0,0-1 0,0 1 0,0-1 0,0 1 0,0-1 0,1 0 0,-1 1 0,0-1 0,0 0 0,0 0 0,3 0 0,5 1-101,1-1 0,-1 0 0,11-2 0,-5 1-932,-5 1-5796</inkml:trace>
  <inkml:trace contextRef="#ctx0" brushRef="#br0" timeOffset="3419.93">299 12 24575,'1'64'0,"-2"68"0,-1-118-455,0 0 0,-6 15 0,5-21-6372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16.5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5 85 24575,'-2'0'0,"0"1"0,0-1 0,0 1 0,0 0 0,1-1 0,-1 1 0,0 0 0,0 0 0,1 0 0,-1 0 0,1 1 0,-1-1 0,1 0 0,-1 1 0,1-1 0,0 1 0,-2 2 0,0 0 0,0 0 0,1 0 0,0 0 0,-1 0 0,1 0 0,-1 6 0,2-8 0,1 0 0,0 0 0,-1 0 0,1 0 0,0 0 0,0 0 0,0 0 0,0 1 0,1-1 0,-1 0 0,1 0 0,-1 0 0,1 0 0,0 0 0,-1 0 0,1 0 0,2 2 0,1 2 0,0 0 0,1-1 0,9 10 0,12 14 0,-9-8 0,-14-17 0,1 0 0,-1 0 0,0 1 0,0-1 0,0 1 0,2 5 0,-5-8 0,1-1 0,-1 1 0,1 0 0,-1 0 0,0 0 0,0 0 0,0 0 0,0-1 0,0 1 0,0 0 0,0 0 0,-1 0 0,1 0 0,-1-1 0,1 1 0,-1 0 0,0 0 0,0-1 0,0 1 0,0 0 0,0-1 0,-1 2 0,-4 5 0,-1 0 0,0-1 0,-10 9 0,16-15 0,-1 1 0,0 0 0,0-1 0,1 0 0,-1 1 0,0-1 0,0 0 0,0 0 0,0 0 0,-1 0 0,1 0 0,0-1 0,0 1 0,-1-1 0,1 1 0,0-1 0,0 0 0,-1 0 0,1 0 0,-3 0 0,4-1 0,0 1 0,0-1 0,0 0 0,0 1 0,0-1 0,1 0 0,-1 0 0,0 1 0,0-1 0,0 0 0,1 0 0,-1 0 0,0 0 0,1 0 0,-1 0 0,1 0 0,0 0 0,-1-1 0,1 1 0,0 0 0,-1 0 0,1 0 0,0 0 0,0 0 0,0-1 0,0 1 0,0 0 0,0 0 0,0 0 0,1 0 0,-1 0 0,0-1 0,1 1 0,-1 0 0,1 0 0,0-2 0,2-3 0,-1 0 0,1 0 0,1 0 0,-1 1 0,5-6 0,48-70 0,-33 55 0,-20 24 0,-1-1 0,1 1 0,0-1 0,-1 0 0,0 0 0,0 0 0,0 0 0,0 0 0,0 0 0,0-1 0,-1 1 0,0-1 0,1 1 0,0-6 0,0-17 0,0-1 0,-2 1 0,-4-31 0,4 56-35,0 0 0,0 0 0,0 0 0,-1 0 0,1 0 0,0 0 0,-1 0 0,1 0 0,-1 1 0,1-1 0,-1 0 0,0 0 0,1 0 0,-1 0 0,0 1 0,0-1 0,1 0 0,-1 1 0,0-1 0,0 0 0,0 1 0,0-1 0,0 1 0,0 0 0,0-1 0,0 1 0,0 0 0,0-1 0,0 1 0,0 0 0,0 0 0,0 0 0,0 0 0,0 0 0,0 0 0,0 0 0,0 0 0,-2 1 0,-6 1-679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36.1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-1'74'0,"3"79"0,-2-152 4,0 1-1,0 0 1,1-1-1,-1 1 0,0-1 1,1 1-1,0-1 1,-1 1-1,1-1 0,0 1 1,0-1-1,0 1 1,0-1-1,0 0 1,0 0-1,0 1 0,0-1 1,0 0-1,1 0 1,-1 0-1,1 0 1,-1 0-1,0-1 0,1 1 1,-1 0-1,1-1 1,0 1-1,-1-1 0,1 1 1,-1-1-1,1 0 1,0 0-1,-1 0 1,3 0-1,1 0-152,0 0 1,0 0-1,0-1 1,0 0-1,0 0 1,0 0-1,0 0 1,0-1-1,9-4 1,-3-1-6678</inkml:trace>
  <inkml:trace contextRef="#ctx0" brushRef="#br0" timeOffset="1392.15">151 14 24575,'1'80'0,"-3"85"0,-4-125 85,-2 9-1535,8-35-5376</inkml:trace>
  <inkml:trace contextRef="#ctx0" brushRef="#br0" timeOffset="2275.64">313 339 24575,'0'-3'0,"-2"0"0</inkml:trace>
  <inkml:trace contextRef="#ctx0" brushRef="#br0" timeOffset="4350.58">489 54 24575,'0'257'-1365,"0"-244"-5461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54.4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55 24575,'4'0'0,"1"-1"0,-1 0 0,1-1 0,-1 1 0,0-1 0,1 1 0,-1-1 0,0-1 0,8-4 0,-7 4 0,0-1 0,0 2 0,0-1 0,1 1 0,-1 0 0,7-2 0,-3 3 0,-1 0 0,1 0 0,0 1 0,0 0 0,-1 0 0,12 3 0,-18-3 0,0 1 0,0-1 0,0 1 0,0 0 0,0 0 0,0 0 0,0 0 0,0 0 0,-1 0 0,1 0 0,0 0 0,-1 1 0,3 2 0,-3-3 0,0 0 0,-1 0 0,1 1 0,0-1 0,-1 0 0,1 1 0,-1-1 0,0 1 0,1-1 0,-1 1 0,0-1 0,0 0 0,0 1 0,0-1 0,0 1 0,0-1 0,-1 1 0,1-1 0,0 1 0,-1-1 0,1 0 0,-2 2 0,0 2 0,0-1 0,-1 0 0,1 0 0,-1 0 0,0-1 0,-1 1 0,1-1 0,0 1 0,-1-1 0,0 0 0,-5 3 0,3-2 0,1 0 0,-1 1 0,1 0 0,-6 7 0,10-10 0,-1-1 0,1 0 0,0 1 0,-1-1 0,1 0 0,-1 0 0,0 0 0,1 0 0,-1 0 0,0 0 0,1-1 0,-1 1 0,0 0 0,0-1 0,-3 1 0,-15 6 0,25-5 0,-1-1 0,1 0 0,-1 0 0,1-1 0,6 1 0,111-2-1365,-113 1-5462</inkml:trace>
  <inkml:trace contextRef="#ctx0" brushRef="#br0" timeOffset="2366.88">405 0 24575,'-2'3'0,"0"0"0,0 0 0,1 0 0,-1 0 0,1 0 0,0 0 0,0 0 0,0 0 0,0 0 0,0 4 0,-5 33 0,3 8 0,6 87 0,-3-133 0,1-1 0,-1 0 0,0 0 0,1 0 0,-1 0 0,1 0 0,-1 0 0,1 0 0,0 0 0,-1 0 0,1 0 0,0 0 0,0 0 0,0 0 0,0 0 0,0-1 0,0 1 0,0 0 0,0-1 0,0 1 0,0-1 0,0 1 0,0-1 0,0 1 0,0-1 0,1 0 0,-1 0 0,0 1 0,0-1 0,3 0 0,5 0 0,1 1 0,0-2 0,9 0 0,-2-1 0,-13 2 0,1 0 0,-1-1 0,1 0 0,-1 1 0,1-2 0,-1 1 0,0-1 0,1 1 0,-1-1 0,0 0 0,0-1 0,0 1 0,0-1 0,-1 0 0,1 0 0,-1 0 0,0 0 0,0 0 0,0-1 0,0 1 0,0-1 0,-1 0 0,1 0 0,-1 0 0,0 0 0,0 0 0,1-8 0,-2 10 0,-1 1 0,1-1 0,-1 0 0,0 1 0,1-1 0,-1 0 0,0 0 0,0 1 0,0-1 0,0 0 0,-1 1 0,1-1 0,0 0 0,-1 1 0,1-1 0,-1 0 0,1 1 0,-1-1 0,0 1 0,0-1 0,0 1 0,-1-3 0,0 2 0,-1 0 0,1 0 0,-1 0 0,0 1 0,1-1 0,-1 0 0,0 1 0,0 0 0,0-1 0,0 1 0,-4 0 0,-9-2 0,0 0 0,-1 2 0,-28 0 0,40 1 0,-46 1-1365,42-1-5462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44.2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 3 24575,'0'3'0,"-1"0"0,0 0 0,0 0 0,0-1 0,0 1 0,0 0 0,-1 0 0,1-1 0,-1 1 0,0-1 0,-4 5 0,4-3 0,-1-1 0,1 0 0,-1 1 0,1 0 0,0-1 0,-1 6 0,1-5 0,1 1 0,0 0 0,0-1 0,1 1 0,-1 0 0,1-1 0,1 8 0,-1-10 0,0-1 0,0 0 0,1 0 0,-1 0 0,0 1 0,1-1 0,-1 0 0,1 0 0,0 0 0,-1 0 0,1 0 0,0 0 0,0 0 0,-1 0 0,1 0 0,0 0 0,0-1 0,0 1 0,0 0 0,0-1 0,0 1 0,0 0 0,1-1 0,-1 1 0,0-1 0,0 0 0,0 1 0,0-1 0,1 0 0,-1 0 0,0 0 0,3 0 0,15 0 0,-17 0 0,1-1 0,-1 1 0,1 0 0,-1 0 0,1 0 0,-1 0 0,1 0 0,-1 1 0,1-1 0,-1 1 0,1 0 0,-1 0 0,1 0 0,-1 0 0,0 0 0,0 0 0,1 1 0,2 2 0,78 65 0,-54-48 0,-25-19 0,-1 0 0,1 0 0,-1 0 0,1 1 0,-1-1 0,0 1 0,0 0 0,0 0 0,0 0 0,-1 0 0,1 0 0,-1 1 0,3 5 0,-5-8 0,1-1 0,-1 1 0,0 0 0,0-1 0,0 1 0,-1 0 0,1-1 0,0 1 0,0 0 0,0-1 0,0 1 0,-1-1 0,1 1 0,0 0 0,0-1 0,-1 1 0,1-1 0,0 1 0,-1-1 0,1 1 0,-1-1 0,1 1 0,-1-1 0,1 0 0,-1 1 0,1-1 0,-1 0 0,1 1 0,-1-1 0,0 0 0,1 0 0,-1 1 0,1-1 0,-1 0 0,0 0 0,1 0 0,-1 0 0,1 0 0,-1 0 0,0 0 0,1 0 0,-2 0 0,-32 1 0,30-1 0,-23 1 0,18 0 0,0-1 0,1 0 0,-1 0 0,1-1 0,-1 0 0,-15-4 0,23 4 0,-1 0 0,1-1 0,-1 1 0,1 0 0,0-1 0,0 1 0,0 0 0,0-1 0,0 1 0,0-1 0,0 0 0,0 1 0,1-1 0,-1 0 0,1 1 0,-1-1 0,1 0 0,-1 0 0,1 0 0,0 1 0,0-1 0,0 0 0,1-3 0,4-44 0,-5 45 0,2 0 0,-1 0 0,0 1 0,1-1 0,0 0 0,0 0 0,0 1 0,0-1 0,0 1 0,1 0 0,4-5 0,7-9 0,-12 13 0,0 1 0,0-1 0,-1 0 0,1-1 0,-1 1 0,0 0 0,0 0 0,0 0 0,-1-1 0,1 1 0,-1-6 0,-4-51 0,4 56 0,-1 4 3,1 0 0,0 0 0,0 0-1,0 0 1,-1 0 0,1 0 0,0 0-1,-1 0 1,1 0 0,-1 0 0,1 0 0,-1 1-1,0-1 1,1 0 0,-1 0 0,0 1-1,1-1 1,-1 0 0,0 1 0,0-1-1,0 1 1,0-1 0,1 1 0,-1-1 0,0 1-1,0-1 1,0 1 0,0 0 0,-1 0-1,-32-1-664,27 1-124,-3 1-6041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29.6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1 2 24575,'-3'1'0,"0"-1"0,0 1 0,0-1 0,0 1 0,0 0 0,0 0 0,0 1 0,0-1 0,0 0 0,0 1 0,1 0 0,-1 0 0,1 0 0,-1 0 0,1 0 0,0 0 0,-4 5 0,0 1 0,0 0 0,1 0 0,0 0 0,-6 14 0,11-22 0,-1 1 0,1 0 0,-1-1 0,1 1 0,0 0 0,-1 0 0,1-1 0,0 1 0,-1 0 0,1 0 0,0-1 0,0 1 0,0 0 0,0 0 0,0 0 0,0-1 0,0 1 0,0 0 0,0 0 0,0-1 0,1 1 0,-1 0 0,0 0 0,0-1 0,1 1 0,-1 0 0,0 0 0,1-1 0,-1 1 0,1 0 0,-1-1 0,1 1 0,-1-1 0,1 1 0,0-1 0,-1 1 0,1-1 0,1 2 0,2-1 0,1 0 0,0 1 0,-1-1 0,1-1 0,0 1 0,4-1 0,-5 0 0,0 0 0,-1 0 0,1 1 0,0-1 0,0 1 0,-1 0 0,1 0 0,-1 0 0,6 3 0,-4 1 0,-1-1 0,1 1 0,-1 1 0,0-1 0,-1 1 0,1-1 0,-1 1 0,5 11 0,8 14 0,-14-26 0,1 0 0,-1 1 0,0-1 0,0 1 0,-1 0 0,1-1 0,-1 1 0,0 0 0,-1 11 0,0-15 0,0-1 0,0 0 0,0 1 0,0-1 0,0 1 0,-1-1 0,1 0 0,-1 1 0,1-1 0,-1 0 0,1 1 0,-1-1 0,0 0 0,0 0 0,1 1 0,-1-1 0,0 0 0,-2 1 0,2-1 0,0-1 0,-1 1 0,1-1 0,-1 1 0,1-1 0,-1 0 0,1 1 0,-1-1 0,1 0 0,-1 0 0,1 0 0,-1 0 0,1 0 0,-1-1 0,1 1 0,-1 0 0,1-1 0,-1 1 0,1-1 0,-1 1 0,-1-2 0,-2-2 0,-1 1 0,1-1 0,1-1 0,-1 1 0,0-1 0,1 0 0,0 0 0,0 0 0,1-1 0,-1 1 0,-4-11 0,-5-6 0,12 20 0,0 1 0,0-1 0,0 0 0,0 1 0,0-1 0,1 0 0,-1 0 0,1 1 0,-1-1 0,1 0 0,-1 0 0,1 0 0,0 0 0,0 0 0,0 0 0,0 1 0,0-1 0,1 0 0,-1 0 0,0 0 0,1 0 0,-1 1 0,1-1 0,0 0 0,0 0 0,0 1 0,0-1 0,0 0 0,2-2 0,3-2 0,-1 1 0,1 0 0,1 0 0,-1 0 0,12-6 0,-7 4 0,-9 5 0,0 1 0,-1-1 0,1 0 0,-1 0 0,1 0 0,-1-1 0,0 1 0,0 0 0,0 0 0,0-1 0,-1 1 0,1 0 0,0-1 0,-1 1 0,0-1 0,0 1 0,1-1 0,-2-2 0,-2-48 0,3 52 0,0 0 4,0 0 0,0 0 0,0 0-1,-1 0 1,1 0 0,0 0 0,-1 0 0,1 0-1,0 1 1,-1-1 0,1 0 0,-1 0 0,0 0-1,1 0 1,-1 1 0,0-1 0,1 0 0,-1 1-1,0-1 1,0 1 0,0-1 0,1 1 0,-1-1-1,0 1 1,0-1 0,0 1 0,-1-1 0,-28 0-1094,27 1 708,-6 0-6445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16.9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4 24575,'1'3'0,"0"1"0,1-1 0,-1 1 0,1-1 0,-1 0 0,1 0 0,0 1 0,0-1 0,0 0 0,1-1 0,3 5 0,5 7 0,-8-10 0,0 1 0,-1 0 0,0 0 0,0 0 0,0 1 0,1 7 0,-2-7 0,1-1 0,0 1 0,-1-1 0,2 0 0,-1 0 0,4 7 0,-2-6-151,-1 0-1,0 0 0,0 0 0,-1 1 1,1-1-1,-1 1 0,-1-1 1,2 9-1,-3-6-6675</inkml:trace>
  <inkml:trace contextRef="#ctx0" brushRef="#br0" timeOffset="1658.75">186 23 24575,'-1'57'0,"3"60"0,-3-116 0,2 0 0,-1 0 0,0 0 0,0 0 0,0 0 0,0 0 0,1 0 0,-1 0 0,0 0 0,1 0 0,-1 0 0,1 0 0,-1 0 0,1 0 0,-1 0 0,1 0 0,0-1 0,0 1 0,-1 0 0,1 0 0,0-1 0,0 1 0,1 0 0,0 0 0,0-1 0,0 1 0,-1-1 0,1 0 0,0 1 0,0-1 0,0 0 0,0 0 0,-1 0 0,1-1 0,0 1 0,3-1 0,5-2 0,0-1 0,0 0 0,16-10 0,-20 11 0,5-3-1365,-1 2-5462</inkml:trace>
  <inkml:trace contextRef="#ctx0" brushRef="#br0" timeOffset="2672.71">331 1 24575,'-1'17'0,"0"-1"0,-2 1 0,-8 29 0,7-29 0,0 0 0,1 0 0,-2 25 0,5-1 0,0 6 0,-7 48 0,5-73-1365,1-12-5462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31:35.688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1 24575,'0'0'-819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29.5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2 24575,'2'1'0,"0"0"0,0 1 0,-1-1 0,1 1 0,0-1 0,-1 1 0,1 0 0,-1 0 0,0 0 0,1-1 0,-1 1 0,0 0 0,0 1 0,-1-1 0,2 3 0,2 3 0,3 6 0,0 0 0,-1 0 0,-1 0 0,0 1 0,-1 0 0,4 23 0,-2-21 0,-5-16 0,-1-1 0,0 0 0,1 0 0,-1 1 0,1-1 0,-1 0 0,0 0 0,1 1 0,-1-1 0,1 0 0,-1 0 0,0 0 0,1 0 0,-1 0 0,1 1 0,-1-1 0,1 0 0,-1 0 0,0 0 0,1 0 0,-1 0 0,1-1 0,0 1 0,1-1 0,0 1 0,-1-1 0,1 0 0,0-1 0,0 1 0,-1 0 0,1 0 0,-1-1 0,1 1 0,-1-1 0,0 1 0,0-1 0,2-1 0,32-35-1365,-27 27-5461</inkml:trace>
  <inkml:trace contextRef="#ctx0" brushRef="#br0" timeOffset="478.31">162 177 24575</inkml:trace>
  <inkml:trace contextRef="#ctx0" brushRef="#br0" timeOffset="1220.95">191 0 24575,'0'354'0,"3"-330"-1365,0-15-5461</inkml:trace>
  <inkml:trace contextRef="#ctx0" brushRef="#br0" timeOffset="1836.68">286 408 24575,'3'0'0,"2"0"0</inkml:trace>
  <inkml:trace contextRef="#ctx0" brushRef="#br0" timeOffset="4203.42">448 231 24575,'0'-2'0,"0"0"0,0 0 0,1-1 0,-1 1 0,0 0 0,1 0 0,-1 0 0,1 0 0,0-1 0,0 1 0,0 0 0,0 0 0,0 1 0,0-1 0,0 0 0,1 0 0,-1 0 0,0 1 0,1-1 0,0 1 0,-1-1 0,1 1 0,0 0 0,0-1 0,0 1 0,0 0 0,0 0 0,0 1 0,0-1 0,0 0 0,3 0 0,4-1 0,1 1 0,-1 0 0,0 1 0,1 0 0,18 2 0,-26-2 0,-1 0 0,1 1 0,0-1 0,-1 0 0,1 1 0,-1 0 0,1-1 0,0 1 0,-1 0 0,1 0 0,-1 0 0,0 0 0,1 0 0,-1 0 0,0 0 0,0 0 0,1 0 0,-1 1 0,0-1 0,0 1 0,0-1 0,-1 1 0,1-1 0,0 1 0,0-1 0,-1 1 0,1 0 0,-1-1 0,0 1 0,1 2 0,0 6 0,0 0 0,-1 0 0,-1 0 0,-1 13 0,0 1 0,-12 59 0,14-82 0,0 0 0,0 0 0,0 0 0,0 0 0,0 1 0,0-1 0,-1 0 0,1 0 0,0 0 0,-1 0 0,1 0 0,-1 0 0,1 1 0,-1-1 0,0 0 0,1-1 0,-1 1 0,0 0 0,0 0 0,1 0 0,-1 0 0,0 0 0,0-1 0,-1 2 0,1-2 0,1 0 0,0 0 0,-1 0 0,1 0 0,0 0 0,-1 0 0,1 0 0,0 0 0,-1 0 0,1 0 0,0-1 0,-1 1 0,1 0 0,0 0 0,-1 0 0,1 0 0,0-1 0,-1 1 0,1 0 0,0 0 0,0 0 0,-1-1 0,1 1 0,0 0 0,0 0 0,0-1 0,-1 1 0,1-1 0,-4-18 0,4 7 0,0 0 0,1 0 0,1 0 0,0 0 0,1 0 0,4-12 0,-6 22 5,1 0 1,-1 1-1,1-1 0,0 0 0,0 1 0,0 0 1,-1-1-1,1 1 0,1 0 0,-1 0 1,0 0-1,0 0 0,0 0 0,0 0 0,1 1 1,-1-1-1,0 1 0,1-1 0,-1 1 0,0 0 1,1 0-1,4 1 0,4-1-376,0 1-1,0 0 1,16 4 0,-16-2-6455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7:27.6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 24575,'33'-1'0,"-21"0"0,-1 1 0,1 0 0,-1 0 0,0 1 0,1 1 0,14 3 0,-25-4 0,1 0 0,-1-1 0,1 1 0,0 0 0,-1 1 0,0-1 0,1 0 0,-1 0 0,0 0 0,0 1 0,1-1 0,-1 1 0,0-1 0,0 1 0,-1-1 0,1 1 0,0 0 0,0 0 0,-1-1 0,1 1 0,-1 0 0,0 0 0,1-1 0,-1 3 0,1 7 0,-1 0 0,0-1 0,-2 13 0,1-4 0,1-17 0,0 0 0,0 0 0,0 0 0,-1 0 0,1 0 0,0 0 0,-1-1 0,1 1 0,-1 0 0,0 0 0,1 0 0,-1 0 0,0-1 0,0 1 0,0 0 0,0-1 0,-1 1 0,1-1 0,0 1 0,-1-1 0,-2 3 0,0-3 0,1 1 0,-1-1 0,0 0 0,1 0 0,-1 0 0,0 0 0,0-1 0,0 0 0,0 0 0,-5 0 0,2 0 0,-10 0 0,15-1 0,10-4 0,1 2 0,-2 0 0,0 0 0,1 0 0,-1 1 0,1 0 0,11-2 0,-17 4 0,-1 0 0,0 0 0,1 0 0,-1 0 0,0 0 0,1 1 0,-1-1 0,0 0 0,0 1 0,1-1 0,-1 1 0,0-1 0,0 1 0,1-1 0,-1 1 0,0 0 0,0 0 0,0-1 0,0 1 0,0 0 0,0 0 0,0 0 0,-1 0 0,1 0 0,0 1 0,0-1 0,-1 0 0,1 0 0,-1 0 0,1 0 0,-1 1 0,1-1 0,-1 0 0,0 1 0,0-1 0,1 0 0,-1 1 0,0-1 0,-1 2 0,2 29 0,-5 48 0,4-78 2,-1 0 0,1 0 0,-1 1 0,1-2 0,-1 1 0,0 0 0,0 0 1,0 0-1,0 0 0,0 0 0,0-1 0,0 1 0,-1 0 0,1-1 0,-1 1 0,1-1 0,-1 0 0,0 0 0,1 1 0,-1-1 0,0 0 0,0 0 0,0 0 0,0-1 0,0 1 0,0 0 0,0-1 0,0 1 0,0-1 0,-3 0 0,-9 2-104,1-2 0,-1 1-1,-23-4 1,11 1-917,14 2-5807</inkml:trace>
  <inkml:trace contextRef="#ctx0" brushRef="#br0" timeOffset="2222.77">231 288 24575,'0'0'-8191</inkml:trace>
  <inkml:trace contextRef="#ctx0" brushRef="#br0" timeOffset="5033.96">298 72 24575,'67'-1'0,"73"3"0,-138-2 0,0 0 0,0 1 0,0-1 0,0 1 0,0-1 0,0 1 0,0 0 0,0 0 0,-1 0 0,1 0 0,0 0 0,0 0 0,-1 1 0,1-1 0,-1 1 0,0-1 0,1 1 0,-1-1 0,0 1 0,0 0 0,0-1 0,0 1 0,0 0 0,0 0 0,-1 0 0,1 0 0,0 0 0,-1 0 0,0 0 0,1 0 0,-1 0 0,0 2 0,1 9 0,-1 1 0,0-1 0,-4 24 0,3-27 0,1-6 0,-1 1 0,0-1 0,0 1 0,0-1 0,0 0 0,0 1 0,-1-1 0,0 0 0,0 0 0,0 0 0,-1 0 0,1 0 0,-1 0 0,0-1 0,0 0 0,0 1 0,-1-1 0,1 0 0,-1 0 0,1-1 0,-1 1 0,0-1 0,0 0 0,0 0 0,0 0 0,-1 0 0,1-1 0,0 0 0,-1 0 0,-7 1 0,-5-2 0,29 0 0,30-2 0,7 4 0,-29-1 0,0 0 0,0-2 0,25-3 0,-34 0-1365,-3-2-5461</inkml:trace>
  <inkml:trace contextRef="#ctx0" brushRef="#br0" timeOffset="177684.94">435 437 24575,'0'-1'0,"0"0"0,0-1 0,1 1 0,-1 0 0,1-1 0,-1 1 0,1 0 0,-1 0 0,1-1 0,0 1 0,0 0 0,-1 0 0,1 0 0,0 0 0,0 0 0,0 0 0,0 0 0,0 0 0,1 0 0,-1 1 0,0-1 0,0 0 0,0 1 0,1-1 0,-1 1 0,0-1 0,1 1 0,-1 0 0,0 0 0,1-1 0,-1 1 0,2 0 0,9-1 0,-1 0 0,23 2 0,-20 0 0,-10-1 0,1 0 0,0 0 0,-1 0 0,1 1 0,-1 0 0,1 0 0,-1 0 0,8 3 0,-11-3 0,0 0 0,0 0 0,1 0 0,-1 0 0,0 0 0,0 0 0,0 0 0,-1 0 0,1 0 0,0 1 0,0-1 0,-1 0 0,1 0 0,0 1 0,-1-1 0,0 1 0,1-1 0,-1 0 0,0 1 0,1-1 0,-1 1 0,0-1 0,0 1 0,0-1 0,-1 0 0,1 1 0,0-1 0,0 1 0,-1-1 0,1 0 0,-2 3 0,1 0 0,-1 0 0,0 0 0,0 0 0,0 0 0,-1 0 0,0-1 0,1 1 0,-1-1 0,0 0 0,-1 0 0,1 0 0,-6 4 0,-20 21 0,29-28 0,-1 1 0,1-1 0,0 0 0,-1 1 0,1-1 0,0 0 0,0 1 0,0-1 0,-1 1 0,1-1 0,0 0 0,0 1 0,0-1 0,0 1 0,-1-1 0,1 1 0,0-1 0,0 1 0,0-1 0,0 0 0,0 1 0,0-1 0,0 1 0,1-1 0,-1 1 0,0-1 0,0 1 0,0-1 0,0 0 0,0 1 0,1-1 0,-1 1 0,0-1 0,0 0 0,1 1 0,-1-1 0,0 0 0,1 1 0,-1-1 0,22 9 0,-20-9 0,0 1 0,0-1 0,0 1 0,0 0 0,0-1 0,-1 1 0,1 0 0,0 0 0,0 0 0,0 1 0,-1-1 0,1 0 0,1 2 0,-1 1 8,0 0 0,-1-1 0,0 1 0,0 0 0,0 0 0,0 0 0,0 0 0,-1 0 0,0 0 0,0 0 0,0 0 0,0 0 0,-1 0 0,-1 5 0,2-7-63,0 0 0,-1 1 0,0-1 0,1 0 0,-1 0 0,0 0 0,0 0 0,0 0 0,0 0 0,-1-1 0,1 1 0,-1 0 0,1 0 0,-1-1 0,1 1 0,-1-1 0,0 0 0,1 1 0,-1-1 0,0 0 0,0 0 0,0 0 0,0 0 0,0 0 0,0-1 0,-3 2 0,-7-1-6771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19.7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6 24575,'0'2'0,"0"4"0,0 2 0,2 0 0,4-1 0,2-1 0,5-3 0,3-1 0,-2-2-8191</inkml:trace>
  <inkml:trace contextRef="#ctx0" brushRef="#br0" timeOffset="391.91">82 96 24575,'0'0'-8191</inkml:trace>
  <inkml:trace contextRef="#ctx0" brushRef="#br0" timeOffset="1229.97">109 0 24575,'0'268'-1365</inkml:trace>
  <inkml:trace contextRef="#ctx0" brushRef="#br0" timeOffset="2010.53">273 259 24575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07.9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1 24575,'-1'53'0,"3"58"0,-2-110 0,-1 0 0,1 0 0,0 0 0,1 0 0,-1 0 0,0 0 0,0 0 0,0 0 0,1 0 0,-1 0 0,0 0 0,1 0 0,-1 0 0,1 0 0,-1 0 0,1 0 0,-1 0 0,1 0 0,0-1 0,-1 1 0,1 0 0,0-1 0,0 1 0,0 0 0,-1-1 0,1 1 0,0-1 0,0 1 0,0-1 0,0 1 0,0-1 0,0 0 0,0 1 0,0-1 0,0 0 0,0 0 0,0 0 0,0 0 0,0 0 0,0 0 0,0 0 0,0 0 0,2-1 0,0 0 0,1 0 0,-1 0 0,0-1 0,1 1 0,-1-1 0,0 1 0,0-1 0,0 0 0,-1-1 0,1 1 0,4-5 0,-4 3-91,0 1 0,0-1 0,0 1 0,0 0 0,1 0 0,0 0 0,0 0 0,-1 0 0,1 1 0,1 0 0,-1-1 0,0 2 0,1-1 0,5-1 0,2 1-6735</inkml:trace>
  <inkml:trace contextRef="#ctx0" brushRef="#br0" timeOffset="1352.01">165 0 24575,'0'367'-1365,"0"-355"-5461</inkml:trace>
  <inkml:trace contextRef="#ctx0" brushRef="#br0" timeOffset="2382.35">245 354 24575,'0'0'-8191</inkml:trace>
  <inkml:trace contextRef="#ctx0" brushRef="#br0" timeOffset="3902.71">477 96 24575,'2'79'0,"-4"86"0,-8-120-1365,8-35-5461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9</Pages>
  <Words>632</Words>
  <Characters>360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han White</dc:creator>
  <cp:keywords/>
  <dc:description/>
  <cp:lastModifiedBy>Andrew Struthers</cp:lastModifiedBy>
  <cp:revision>8</cp:revision>
  <dcterms:created xsi:type="dcterms:W3CDTF">2023-05-08T00:55:00Z</dcterms:created>
  <dcterms:modified xsi:type="dcterms:W3CDTF">2023-05-15T22:23:00Z</dcterms:modified>
</cp:coreProperties>
</file>